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3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4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5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6.xml" ContentType="application/vnd.openxmlformats-officedocument.presentationml.notesSlide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notesSlides/notesSlide9.xml" ContentType="application/vnd.openxmlformats-officedocument.presentationml.notesSlide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notesSlides/notesSlide10.xml" ContentType="application/vnd.openxmlformats-officedocument.presentationml.notesSlide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notesSlides/notesSlide11.xml" ContentType="application/vnd.openxmlformats-officedocument.presentationml.notesSlide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notesSlides/notesSlide12.xml" ContentType="application/vnd.openxmlformats-officedocument.presentationml.notesSlide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notesSlides/notesSlide13.xml" ContentType="application/vnd.openxmlformats-officedocument.presentationml.notesSlide+xml"/>
  <Override PartName="/ppt/diagrams/data12.xml" ContentType="application/vnd.openxmlformats-officedocument.drawingml.diagramData+xml"/>
  <Override PartName="/ppt/diagrams/layout12.xml" ContentType="application/vnd.openxmlformats-officedocument.drawingml.diagramLayout+xml"/>
  <Override PartName="/ppt/diagrams/quickStyle12.xml" ContentType="application/vnd.openxmlformats-officedocument.drawingml.diagramStyle+xml"/>
  <Override PartName="/ppt/diagrams/colors12.xml" ContentType="application/vnd.openxmlformats-officedocument.drawingml.diagramColors+xml"/>
  <Override PartName="/ppt/diagrams/drawing12.xml" ContentType="application/vnd.ms-office.drawingml.diagramDrawing+xml"/>
  <Override PartName="/ppt/diagrams/data13.xml" ContentType="application/vnd.openxmlformats-officedocument.drawingml.diagramData+xml"/>
  <Override PartName="/ppt/diagrams/layout13.xml" ContentType="application/vnd.openxmlformats-officedocument.drawingml.diagramLayout+xml"/>
  <Override PartName="/ppt/diagrams/quickStyle13.xml" ContentType="application/vnd.openxmlformats-officedocument.drawingml.diagramStyle+xml"/>
  <Override PartName="/ppt/diagrams/colors13.xml" ContentType="application/vnd.openxmlformats-officedocument.drawingml.diagramColors+xml"/>
  <Override PartName="/ppt/diagrams/drawing13.xml" ContentType="application/vnd.ms-office.drawingml.diagramDrawing+xml"/>
  <Override PartName="/ppt/notesSlides/notesSlide14.xml" ContentType="application/vnd.openxmlformats-officedocument.presentationml.notesSlide+xml"/>
  <Override PartName="/ppt/diagrams/data14.xml" ContentType="application/vnd.openxmlformats-officedocument.drawingml.diagramData+xml"/>
  <Override PartName="/ppt/diagrams/layout14.xml" ContentType="application/vnd.openxmlformats-officedocument.drawingml.diagramLayout+xml"/>
  <Override PartName="/ppt/diagrams/quickStyle14.xml" ContentType="application/vnd.openxmlformats-officedocument.drawingml.diagramStyle+xml"/>
  <Override PartName="/ppt/diagrams/colors14.xml" ContentType="application/vnd.openxmlformats-officedocument.drawingml.diagramColors+xml"/>
  <Override PartName="/ppt/diagrams/drawing14.xml" ContentType="application/vnd.ms-office.drawingml.diagramDrawing+xml"/>
  <Override PartName="/ppt/diagrams/data15.xml" ContentType="application/vnd.openxmlformats-officedocument.drawingml.diagramData+xml"/>
  <Override PartName="/ppt/diagrams/layout15.xml" ContentType="application/vnd.openxmlformats-officedocument.drawingml.diagramLayout+xml"/>
  <Override PartName="/ppt/diagrams/quickStyle15.xml" ContentType="application/vnd.openxmlformats-officedocument.drawingml.diagramStyle+xml"/>
  <Override PartName="/ppt/diagrams/colors15.xml" ContentType="application/vnd.openxmlformats-officedocument.drawingml.diagramColors+xml"/>
  <Override PartName="/ppt/diagrams/drawing15.xml" ContentType="application/vnd.ms-office.drawingml.diagramDrawing+xml"/>
  <Override PartName="/ppt/notesSlides/notesSlide15.xml" ContentType="application/vnd.openxmlformats-officedocument.presentationml.notesSlide+xml"/>
  <Override PartName="/ppt/diagrams/data16.xml" ContentType="application/vnd.openxmlformats-officedocument.drawingml.diagramData+xml"/>
  <Override PartName="/ppt/diagrams/layout16.xml" ContentType="application/vnd.openxmlformats-officedocument.drawingml.diagramLayout+xml"/>
  <Override PartName="/ppt/diagrams/quickStyle16.xml" ContentType="application/vnd.openxmlformats-officedocument.drawingml.diagramStyle+xml"/>
  <Override PartName="/ppt/diagrams/colors16.xml" ContentType="application/vnd.openxmlformats-officedocument.drawingml.diagramColors+xml"/>
  <Override PartName="/ppt/diagrams/drawing16.xml" ContentType="application/vnd.ms-office.drawingml.diagramDrawing+xml"/>
  <Override PartName="/ppt/notesSlides/notesSlide16.xml" ContentType="application/vnd.openxmlformats-officedocument.presentationml.notesSlide+xml"/>
  <Override PartName="/ppt/diagrams/data17.xml" ContentType="application/vnd.openxmlformats-officedocument.drawingml.diagramData+xml"/>
  <Override PartName="/ppt/diagrams/layout17.xml" ContentType="application/vnd.openxmlformats-officedocument.drawingml.diagramLayout+xml"/>
  <Override PartName="/ppt/diagrams/quickStyle17.xml" ContentType="application/vnd.openxmlformats-officedocument.drawingml.diagramStyle+xml"/>
  <Override PartName="/ppt/diagrams/colors17.xml" ContentType="application/vnd.openxmlformats-officedocument.drawingml.diagramColors+xml"/>
  <Override PartName="/ppt/diagrams/drawing17.xml" ContentType="application/vnd.ms-office.drawingml.diagramDrawing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diagrams/data18.xml" ContentType="application/vnd.openxmlformats-officedocument.drawingml.diagramData+xml"/>
  <Override PartName="/ppt/diagrams/layout18.xml" ContentType="application/vnd.openxmlformats-officedocument.drawingml.diagramLayout+xml"/>
  <Override PartName="/ppt/diagrams/quickStyle18.xml" ContentType="application/vnd.openxmlformats-officedocument.drawingml.diagramStyle+xml"/>
  <Override PartName="/ppt/diagrams/colors18.xml" ContentType="application/vnd.openxmlformats-officedocument.drawingml.diagramColors+xml"/>
  <Override PartName="/ppt/diagrams/drawing18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6" r:id="rId1"/>
  </p:sldMasterIdLst>
  <p:notesMasterIdLst>
    <p:notesMasterId r:id="rId25"/>
  </p:notesMasterIdLst>
  <p:sldIdLst>
    <p:sldId id="285" r:id="rId2"/>
    <p:sldId id="286" r:id="rId3"/>
    <p:sldId id="287" r:id="rId4"/>
    <p:sldId id="288" r:id="rId5"/>
    <p:sldId id="289" r:id="rId6"/>
    <p:sldId id="290" r:id="rId7"/>
    <p:sldId id="291" r:id="rId8"/>
    <p:sldId id="292" r:id="rId9"/>
    <p:sldId id="293" r:id="rId10"/>
    <p:sldId id="294" r:id="rId11"/>
    <p:sldId id="296" r:id="rId12"/>
    <p:sldId id="298" r:id="rId13"/>
    <p:sldId id="299" r:id="rId14"/>
    <p:sldId id="300" r:id="rId15"/>
    <p:sldId id="302" r:id="rId16"/>
    <p:sldId id="303" r:id="rId17"/>
    <p:sldId id="304" r:id="rId18"/>
    <p:sldId id="310" r:id="rId19"/>
    <p:sldId id="311" r:id="rId20"/>
    <p:sldId id="312" r:id="rId21"/>
    <p:sldId id="313" r:id="rId22"/>
    <p:sldId id="314" r:id="rId23"/>
    <p:sldId id="315" r:id="rId24"/>
  </p:sldIdLst>
  <p:sldSz cx="12192000" cy="6858000"/>
  <p:notesSz cx="6858000" cy="9144000"/>
  <p:defaultTextStyle>
    <a:defPPr>
      <a:defRPr lang="es-A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4926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191" autoAdjust="0"/>
    <p:restoredTop sz="94660"/>
  </p:normalViewPr>
  <p:slideViewPr>
    <p:cSldViewPr snapToGrid="0">
      <p:cViewPr varScale="1">
        <p:scale>
          <a:sx n="74" d="100"/>
          <a:sy n="74" d="100"/>
        </p:scale>
        <p:origin x="612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819542F-1E60-4726-9E94-CB670C4E7965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2017F0E6-7657-4238-90F1-B7381578B292}">
      <dgm:prSet phldrT="[Texto]" custT="1"/>
      <dgm:spPr/>
      <dgm:t>
        <a:bodyPr/>
        <a:lstStyle/>
        <a:p>
          <a:r>
            <a:rPr lang="es-AR" sz="2800" dirty="0" err="1" smtClean="0"/>
            <a:t>Indices</a:t>
          </a:r>
          <a:r>
            <a:rPr lang="es-AR" sz="2800" dirty="0" smtClean="0"/>
            <a:t>	</a:t>
          </a:r>
          <a:endParaRPr lang="es-AR" sz="2800" dirty="0"/>
        </a:p>
      </dgm:t>
    </dgm:pt>
    <dgm:pt modelId="{B0B590F6-FC28-46D5-B3E9-724A416AF439}" type="parTrans" cxnId="{925E2975-0844-4917-8751-F16C91F66D75}">
      <dgm:prSet/>
      <dgm:spPr/>
      <dgm:t>
        <a:bodyPr/>
        <a:lstStyle/>
        <a:p>
          <a:endParaRPr lang="es-AR"/>
        </a:p>
      </dgm:t>
    </dgm:pt>
    <dgm:pt modelId="{F694766F-32A8-4941-9DB9-FDABD962B352}" type="sibTrans" cxnId="{925E2975-0844-4917-8751-F16C91F66D75}">
      <dgm:prSet/>
      <dgm:spPr/>
      <dgm:t>
        <a:bodyPr/>
        <a:lstStyle/>
        <a:p>
          <a:endParaRPr lang="es-AR"/>
        </a:p>
      </dgm:t>
    </dgm:pt>
    <dgm:pt modelId="{A68F7D1C-20F0-49DC-A090-A3E169B73B8C}">
      <dgm:prSet phldrT="[Texto]" custT="1"/>
      <dgm:spPr/>
      <dgm:t>
        <a:bodyPr/>
        <a:lstStyle/>
        <a:p>
          <a:r>
            <a:rPr lang="es-AR" sz="2800" dirty="0" smtClean="0"/>
            <a:t>Definición</a:t>
          </a:r>
          <a:endParaRPr lang="es-AR" sz="2800" dirty="0"/>
        </a:p>
      </dgm:t>
    </dgm:pt>
    <dgm:pt modelId="{793E9D3F-C0D4-4107-ADB8-2B2227FBEAC1}" type="parTrans" cxnId="{4B16A5A3-23D7-4277-89E6-3619BD3C2F11}">
      <dgm:prSet/>
      <dgm:spPr/>
    </dgm:pt>
    <dgm:pt modelId="{12C3E3FB-90A8-4E6E-9FF8-98101AD8B31B}" type="sibTrans" cxnId="{4B16A5A3-23D7-4277-89E6-3619BD3C2F11}">
      <dgm:prSet/>
      <dgm:spPr/>
    </dgm:pt>
    <dgm:pt modelId="{448E885B-86F6-489B-B171-509D71B90460}">
      <dgm:prSet phldrT="[Texto]" custT="1"/>
      <dgm:spPr/>
      <dgm:t>
        <a:bodyPr/>
        <a:lstStyle/>
        <a:p>
          <a:r>
            <a:rPr lang="es-AR" sz="2800" dirty="0" smtClean="0"/>
            <a:t>Ejemplo</a:t>
          </a:r>
          <a:endParaRPr lang="es-AR" sz="2800" dirty="0"/>
        </a:p>
      </dgm:t>
    </dgm:pt>
    <dgm:pt modelId="{768E4301-CCA5-421B-899B-2ADF3783905B}" type="parTrans" cxnId="{F0CC1C5F-D629-4FA6-AF0E-649C3002CB38}">
      <dgm:prSet/>
      <dgm:spPr/>
    </dgm:pt>
    <dgm:pt modelId="{F1477E9E-EF5D-45D0-83CE-457B1668020C}" type="sibTrans" cxnId="{F0CC1C5F-D629-4FA6-AF0E-649C3002CB38}">
      <dgm:prSet/>
      <dgm:spPr/>
    </dgm:pt>
    <dgm:pt modelId="{8419684E-6117-4EBD-AC92-BAD55824574C}">
      <dgm:prSet phldrT="[Texto]" custT="1"/>
      <dgm:spPr/>
      <dgm:t>
        <a:bodyPr/>
        <a:lstStyle/>
        <a:p>
          <a:endParaRPr lang="es-AR" sz="2800" dirty="0"/>
        </a:p>
      </dgm:t>
    </dgm:pt>
    <dgm:pt modelId="{87340C9E-E413-4E8F-9DEE-E736EA5272EA}" type="parTrans" cxnId="{12E28F09-C6FC-445F-92D9-7848BE93DFA9}">
      <dgm:prSet/>
      <dgm:spPr/>
    </dgm:pt>
    <dgm:pt modelId="{D7D92DF3-A0B9-43D2-8E6F-AA43FA95AC14}" type="sibTrans" cxnId="{12E28F09-C6FC-445F-92D9-7848BE93DFA9}">
      <dgm:prSet/>
      <dgm:spPr/>
    </dgm:pt>
    <dgm:pt modelId="{3AA8772D-EE9D-4A8A-9FB6-F4ACF9708A29}">
      <dgm:prSet phldrT="[Texto]" custT="1"/>
      <dgm:spPr/>
      <dgm:t>
        <a:bodyPr/>
        <a:lstStyle/>
        <a:p>
          <a:r>
            <a:rPr lang="es-AR" sz="2800" dirty="0" err="1" smtClean="0"/>
            <a:t>Indices</a:t>
          </a:r>
          <a:r>
            <a:rPr lang="es-AR" sz="2800" dirty="0" smtClean="0"/>
            <a:t> secundarios</a:t>
          </a:r>
        </a:p>
      </dgm:t>
    </dgm:pt>
    <dgm:pt modelId="{94A72368-CD94-46DB-B572-7A77C9D8AB98}" type="parTrans" cxnId="{114B9129-35F2-4F02-AA30-DE7AEF25B1BF}">
      <dgm:prSet/>
      <dgm:spPr/>
    </dgm:pt>
    <dgm:pt modelId="{EC34E425-E57F-46D7-8EC3-6415697AFCC4}" type="sibTrans" cxnId="{114B9129-35F2-4F02-AA30-DE7AEF25B1BF}">
      <dgm:prSet/>
      <dgm:spPr/>
    </dgm:pt>
    <dgm:pt modelId="{6CB56177-5C7F-40F4-A7DB-342EC1F7F82B}">
      <dgm:prSet phldrT="[Texto]" custT="1"/>
      <dgm:spPr/>
      <dgm:t>
        <a:bodyPr/>
        <a:lstStyle/>
        <a:p>
          <a:r>
            <a:rPr lang="es-AR" sz="2800" dirty="0" smtClean="0"/>
            <a:t>Características</a:t>
          </a:r>
        </a:p>
      </dgm:t>
    </dgm:pt>
    <dgm:pt modelId="{174CEF97-90A1-4388-BE9C-8F49D4B8D392}" type="parTrans" cxnId="{523EA451-66E5-42B2-AE2F-3069345C4B22}">
      <dgm:prSet/>
      <dgm:spPr/>
    </dgm:pt>
    <dgm:pt modelId="{22FCE0A5-1CA0-4C58-97CD-392539B05032}" type="sibTrans" cxnId="{523EA451-66E5-42B2-AE2F-3069345C4B22}">
      <dgm:prSet/>
      <dgm:spPr/>
    </dgm:pt>
    <dgm:pt modelId="{6C415DE5-43BC-4759-9F68-F042BD79C31F}">
      <dgm:prSet phldrT="[Texto]" custT="1"/>
      <dgm:spPr/>
      <dgm:t>
        <a:bodyPr/>
        <a:lstStyle/>
        <a:p>
          <a:r>
            <a:rPr lang="es-AR" sz="2800" dirty="0" smtClean="0"/>
            <a:t>Operaciones básicas</a:t>
          </a:r>
          <a:endParaRPr lang="es-AR" sz="2800" dirty="0"/>
        </a:p>
      </dgm:t>
    </dgm:pt>
    <dgm:pt modelId="{25E3BC58-5EA0-4B5A-8252-EE5461B97C25}" type="parTrans" cxnId="{52A2DE01-D34C-46D8-9B22-855723C9C7CE}">
      <dgm:prSet/>
      <dgm:spPr/>
    </dgm:pt>
    <dgm:pt modelId="{9C665AD5-236C-4419-93E0-4407C6046AEA}" type="sibTrans" cxnId="{52A2DE01-D34C-46D8-9B22-855723C9C7CE}">
      <dgm:prSet/>
      <dgm:spPr/>
    </dgm:pt>
    <dgm:pt modelId="{36ECBADB-E426-4C9D-AFB9-03094A8537FF}" type="pres">
      <dgm:prSet presAssocID="{3819542F-1E60-4726-9E94-CB670C4E7965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434F2B7D-C7AE-4B7C-96D8-B4ACB65655E0}" type="pres">
      <dgm:prSet presAssocID="{2017F0E6-7657-4238-90F1-B7381578B292}" presName="linNode" presStyleCnt="0"/>
      <dgm:spPr/>
    </dgm:pt>
    <dgm:pt modelId="{72E0C2C1-3F88-41EE-94B2-E6F3CD90BF2F}" type="pres">
      <dgm:prSet presAssocID="{2017F0E6-7657-4238-90F1-B7381578B292}" presName="parentText" presStyleLbl="node1" presStyleIdx="0" presStyleCnt="3" custScaleX="99999" custScaleY="110253">
        <dgm:presLayoutVars>
          <dgm:chMax val="1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8E70697C-D4F2-409B-97AC-C7A875422974}" type="pres">
      <dgm:prSet presAssocID="{2017F0E6-7657-4238-90F1-B7381578B292}" presName="descendantText" presStyleLbl="alignAccFollow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BD5B55A3-BEED-4D59-86E8-99819774770A}" type="pres">
      <dgm:prSet presAssocID="{F694766F-32A8-4941-9DB9-FDABD962B352}" presName="sp" presStyleCnt="0"/>
      <dgm:spPr/>
    </dgm:pt>
    <dgm:pt modelId="{3126676D-EFE2-46D5-AB61-33D37850CA8B}" type="pres">
      <dgm:prSet presAssocID="{448E885B-86F6-489B-B171-509D71B90460}" presName="linNode" presStyleCnt="0"/>
      <dgm:spPr/>
    </dgm:pt>
    <dgm:pt modelId="{5234900B-DB31-4528-A6C8-AFCC68BA51EC}" type="pres">
      <dgm:prSet presAssocID="{448E885B-86F6-489B-B171-509D71B90460}" presName="parentText" presStyleLbl="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34894EDB-90D9-4AF8-9608-0245DB84C0BF}" type="pres">
      <dgm:prSet presAssocID="{448E885B-86F6-489B-B171-509D71B90460}" presName="descendantText" presStyleLbl="alignAccFollowNode1" presStyleIdx="1" presStyleCnt="3" custLinFactNeighborY="8219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C2AFAEA4-E971-430C-8FFE-9003FDEA62EF}" type="pres">
      <dgm:prSet presAssocID="{F1477E9E-EF5D-45D0-83CE-457B1668020C}" presName="sp" presStyleCnt="0"/>
      <dgm:spPr/>
    </dgm:pt>
    <dgm:pt modelId="{5398FDA4-3B02-4A40-B88A-FF69AB5A8F8E}" type="pres">
      <dgm:prSet presAssocID="{3AA8772D-EE9D-4A8A-9FB6-F4ACF9708A29}" presName="linNode" presStyleCnt="0"/>
      <dgm:spPr/>
    </dgm:pt>
    <dgm:pt modelId="{7EF8D9FE-6093-437C-B2D8-38CAE010077A}" type="pres">
      <dgm:prSet presAssocID="{3AA8772D-EE9D-4A8A-9FB6-F4ACF9708A29}" presName="parentText" presStyleLbl="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6738573A-BB5F-45AA-88D2-908377CC04BE}" type="pres">
      <dgm:prSet presAssocID="{3AA8772D-EE9D-4A8A-9FB6-F4ACF9708A29}" presName="descendantText" presStyleLbl="alignAccFollow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1CF232AE-252B-4809-B993-83D18043725A}" type="presOf" srcId="{6C415DE5-43BC-4759-9F68-F042BD79C31F}" destId="{8E70697C-D4F2-409B-97AC-C7A875422974}" srcOrd="0" destOrd="1" presId="urn:microsoft.com/office/officeart/2005/8/layout/vList5"/>
    <dgm:cxn modelId="{114B9129-35F2-4F02-AA30-DE7AEF25B1BF}" srcId="{3819542F-1E60-4726-9E94-CB670C4E7965}" destId="{3AA8772D-EE9D-4A8A-9FB6-F4ACF9708A29}" srcOrd="2" destOrd="0" parTransId="{94A72368-CD94-46DB-B572-7A77C9D8AB98}" sibTransId="{EC34E425-E57F-46D7-8EC3-6415697AFCC4}"/>
    <dgm:cxn modelId="{26239EE1-AB0C-4F7E-8545-87E0AD966863}" type="presOf" srcId="{448E885B-86F6-489B-B171-509D71B90460}" destId="{5234900B-DB31-4528-A6C8-AFCC68BA51EC}" srcOrd="0" destOrd="0" presId="urn:microsoft.com/office/officeart/2005/8/layout/vList5"/>
    <dgm:cxn modelId="{9759B63E-19B3-4FF3-83A8-99B2FD71C2D7}" type="presOf" srcId="{2017F0E6-7657-4238-90F1-B7381578B292}" destId="{72E0C2C1-3F88-41EE-94B2-E6F3CD90BF2F}" srcOrd="0" destOrd="0" presId="urn:microsoft.com/office/officeart/2005/8/layout/vList5"/>
    <dgm:cxn modelId="{4B16A5A3-23D7-4277-89E6-3619BD3C2F11}" srcId="{2017F0E6-7657-4238-90F1-B7381578B292}" destId="{A68F7D1C-20F0-49DC-A090-A3E169B73B8C}" srcOrd="0" destOrd="0" parTransId="{793E9D3F-C0D4-4107-ADB8-2B2227FBEAC1}" sibTransId="{12C3E3FB-90A8-4E6E-9FF8-98101AD8B31B}"/>
    <dgm:cxn modelId="{F0CC1C5F-D629-4FA6-AF0E-649C3002CB38}" srcId="{3819542F-1E60-4726-9E94-CB670C4E7965}" destId="{448E885B-86F6-489B-B171-509D71B90460}" srcOrd="1" destOrd="0" parTransId="{768E4301-CCA5-421B-899B-2ADF3783905B}" sibTransId="{F1477E9E-EF5D-45D0-83CE-457B1668020C}"/>
    <dgm:cxn modelId="{12E28F09-C6FC-445F-92D9-7848BE93DFA9}" srcId="{448E885B-86F6-489B-B171-509D71B90460}" destId="{8419684E-6117-4EBD-AC92-BAD55824574C}" srcOrd="0" destOrd="0" parTransId="{87340C9E-E413-4E8F-9DEE-E736EA5272EA}" sibTransId="{D7D92DF3-A0B9-43D2-8E6F-AA43FA95AC14}"/>
    <dgm:cxn modelId="{BA3331C3-6078-46F8-8CB1-745165C43289}" type="presOf" srcId="{6CB56177-5C7F-40F4-A7DB-342EC1F7F82B}" destId="{6738573A-BB5F-45AA-88D2-908377CC04BE}" srcOrd="0" destOrd="0" presId="urn:microsoft.com/office/officeart/2005/8/layout/vList5"/>
    <dgm:cxn modelId="{925E2975-0844-4917-8751-F16C91F66D75}" srcId="{3819542F-1E60-4726-9E94-CB670C4E7965}" destId="{2017F0E6-7657-4238-90F1-B7381578B292}" srcOrd="0" destOrd="0" parTransId="{B0B590F6-FC28-46D5-B3E9-724A416AF439}" sibTransId="{F694766F-32A8-4941-9DB9-FDABD962B352}"/>
    <dgm:cxn modelId="{F99A34CF-FD04-44B3-8A3C-F38B49010DD7}" type="presOf" srcId="{3819542F-1E60-4726-9E94-CB670C4E7965}" destId="{36ECBADB-E426-4C9D-AFB9-03094A8537FF}" srcOrd="0" destOrd="0" presId="urn:microsoft.com/office/officeart/2005/8/layout/vList5"/>
    <dgm:cxn modelId="{8CBAA627-875D-4DDF-A786-B362AACCB1EC}" type="presOf" srcId="{8419684E-6117-4EBD-AC92-BAD55824574C}" destId="{34894EDB-90D9-4AF8-9608-0245DB84C0BF}" srcOrd="0" destOrd="0" presId="urn:microsoft.com/office/officeart/2005/8/layout/vList5"/>
    <dgm:cxn modelId="{52A2DE01-D34C-46D8-9B22-855723C9C7CE}" srcId="{2017F0E6-7657-4238-90F1-B7381578B292}" destId="{6C415DE5-43BC-4759-9F68-F042BD79C31F}" srcOrd="1" destOrd="0" parTransId="{25E3BC58-5EA0-4B5A-8252-EE5461B97C25}" sibTransId="{9C665AD5-236C-4419-93E0-4407C6046AEA}"/>
    <dgm:cxn modelId="{4089BCC5-E3A4-40A9-852C-84A503417C03}" type="presOf" srcId="{3AA8772D-EE9D-4A8A-9FB6-F4ACF9708A29}" destId="{7EF8D9FE-6093-437C-B2D8-38CAE010077A}" srcOrd="0" destOrd="0" presId="urn:microsoft.com/office/officeart/2005/8/layout/vList5"/>
    <dgm:cxn modelId="{DD889485-3CCA-4551-A0D0-A56DF713F315}" type="presOf" srcId="{A68F7D1C-20F0-49DC-A090-A3E169B73B8C}" destId="{8E70697C-D4F2-409B-97AC-C7A875422974}" srcOrd="0" destOrd="0" presId="urn:microsoft.com/office/officeart/2005/8/layout/vList5"/>
    <dgm:cxn modelId="{523EA451-66E5-42B2-AE2F-3069345C4B22}" srcId="{3AA8772D-EE9D-4A8A-9FB6-F4ACF9708A29}" destId="{6CB56177-5C7F-40F4-A7DB-342EC1F7F82B}" srcOrd="0" destOrd="0" parTransId="{174CEF97-90A1-4388-BE9C-8F49D4B8D392}" sibTransId="{22FCE0A5-1CA0-4C58-97CD-392539B05032}"/>
    <dgm:cxn modelId="{73B8729C-80B2-4108-AC58-AF8D79B6F9B5}" type="presParOf" srcId="{36ECBADB-E426-4C9D-AFB9-03094A8537FF}" destId="{434F2B7D-C7AE-4B7C-96D8-B4ACB65655E0}" srcOrd="0" destOrd="0" presId="urn:microsoft.com/office/officeart/2005/8/layout/vList5"/>
    <dgm:cxn modelId="{9433B452-F5E8-4872-A71C-7B934411CD37}" type="presParOf" srcId="{434F2B7D-C7AE-4B7C-96D8-B4ACB65655E0}" destId="{72E0C2C1-3F88-41EE-94B2-E6F3CD90BF2F}" srcOrd="0" destOrd="0" presId="urn:microsoft.com/office/officeart/2005/8/layout/vList5"/>
    <dgm:cxn modelId="{163EC56B-839B-4A44-B5D5-D73EC1F6184A}" type="presParOf" srcId="{434F2B7D-C7AE-4B7C-96D8-B4ACB65655E0}" destId="{8E70697C-D4F2-409B-97AC-C7A875422974}" srcOrd="1" destOrd="0" presId="urn:microsoft.com/office/officeart/2005/8/layout/vList5"/>
    <dgm:cxn modelId="{E6D619FA-25A7-4A48-8EF1-535D9FA9E19E}" type="presParOf" srcId="{36ECBADB-E426-4C9D-AFB9-03094A8537FF}" destId="{BD5B55A3-BEED-4D59-86E8-99819774770A}" srcOrd="1" destOrd="0" presId="urn:microsoft.com/office/officeart/2005/8/layout/vList5"/>
    <dgm:cxn modelId="{E6086272-5206-4528-87E0-1EFDCC22D8A9}" type="presParOf" srcId="{36ECBADB-E426-4C9D-AFB9-03094A8537FF}" destId="{3126676D-EFE2-46D5-AB61-33D37850CA8B}" srcOrd="2" destOrd="0" presId="urn:microsoft.com/office/officeart/2005/8/layout/vList5"/>
    <dgm:cxn modelId="{260C8B7E-FB6A-4910-815B-456B0FBE11CA}" type="presParOf" srcId="{3126676D-EFE2-46D5-AB61-33D37850CA8B}" destId="{5234900B-DB31-4528-A6C8-AFCC68BA51EC}" srcOrd="0" destOrd="0" presId="urn:microsoft.com/office/officeart/2005/8/layout/vList5"/>
    <dgm:cxn modelId="{DBD28E6A-AE6F-4900-8A94-EF77B5E2C774}" type="presParOf" srcId="{3126676D-EFE2-46D5-AB61-33D37850CA8B}" destId="{34894EDB-90D9-4AF8-9608-0245DB84C0BF}" srcOrd="1" destOrd="0" presId="urn:microsoft.com/office/officeart/2005/8/layout/vList5"/>
    <dgm:cxn modelId="{68FC6E35-29F6-4874-9C69-2E8A477ED1D4}" type="presParOf" srcId="{36ECBADB-E426-4C9D-AFB9-03094A8537FF}" destId="{C2AFAEA4-E971-430C-8FFE-9003FDEA62EF}" srcOrd="3" destOrd="0" presId="urn:microsoft.com/office/officeart/2005/8/layout/vList5"/>
    <dgm:cxn modelId="{A0E8864C-F2DC-4B68-B450-2748755D0ED9}" type="presParOf" srcId="{36ECBADB-E426-4C9D-AFB9-03094A8537FF}" destId="{5398FDA4-3B02-4A40-B88A-FF69AB5A8F8E}" srcOrd="4" destOrd="0" presId="urn:microsoft.com/office/officeart/2005/8/layout/vList5"/>
    <dgm:cxn modelId="{58924626-37DE-45C3-8532-4FAF565D01D3}" type="presParOf" srcId="{5398FDA4-3B02-4A40-B88A-FF69AB5A8F8E}" destId="{7EF8D9FE-6093-437C-B2D8-38CAE010077A}" srcOrd="0" destOrd="0" presId="urn:microsoft.com/office/officeart/2005/8/layout/vList5"/>
    <dgm:cxn modelId="{E11FA0B8-CC52-4DF7-A662-D4787F450D63}" type="presParOf" srcId="{5398FDA4-3B02-4A40-B88A-FF69AB5A8F8E}" destId="{6738573A-BB5F-45AA-88D2-908377CC04BE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685EB95F-EB14-4F53-B962-2D8340E9CA27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0AD1A050-A693-4842-9618-D3CC49DE3ED8}">
      <dgm:prSet phldrT="[Texto]"/>
      <dgm:spPr/>
      <dgm:t>
        <a:bodyPr/>
        <a:lstStyle/>
        <a:p>
          <a:r>
            <a:rPr lang="es-AR" altLang="es-AR" smtClean="0"/>
            <a:t>Actualización de registros</a:t>
          </a:r>
          <a:endParaRPr lang="es-AR"/>
        </a:p>
      </dgm:t>
    </dgm:pt>
    <dgm:pt modelId="{D9DD9882-5DF2-40DB-A538-2AAA6C14CD28}" type="parTrans" cxnId="{11EF4CB3-5BE8-46F0-B0D8-0515B848B6D9}">
      <dgm:prSet/>
      <dgm:spPr/>
      <dgm:t>
        <a:bodyPr/>
        <a:lstStyle/>
        <a:p>
          <a:endParaRPr lang="es-AR"/>
        </a:p>
      </dgm:t>
    </dgm:pt>
    <dgm:pt modelId="{6DE8D717-F8B9-4867-8FCA-5A918AF7715E}" type="sibTrans" cxnId="{11EF4CB3-5BE8-46F0-B0D8-0515B848B6D9}">
      <dgm:prSet/>
      <dgm:spPr/>
      <dgm:t>
        <a:bodyPr/>
        <a:lstStyle/>
        <a:p>
          <a:endParaRPr lang="es-AR"/>
        </a:p>
      </dgm:t>
    </dgm:pt>
    <dgm:pt modelId="{E7002C63-BBA0-485C-B19C-5FA63E49981B}">
      <dgm:prSet/>
      <dgm:spPr/>
      <dgm:t>
        <a:bodyPr/>
        <a:lstStyle/>
        <a:p>
          <a:r>
            <a:rPr lang="es-AR" altLang="es-AR" dirty="0" smtClean="0"/>
            <a:t>Sin modificar la clave (que pasa con el índice?)</a:t>
          </a:r>
          <a:endParaRPr lang="es-AR" altLang="es-AR" dirty="0"/>
        </a:p>
      </dgm:t>
    </dgm:pt>
    <dgm:pt modelId="{B9CD495F-4E51-4B80-95A0-96248100B9F2}" type="parTrans" cxnId="{3D4652B7-4C8F-4DCA-8652-39F5F543329A}">
      <dgm:prSet/>
      <dgm:spPr/>
      <dgm:t>
        <a:bodyPr/>
        <a:lstStyle/>
        <a:p>
          <a:endParaRPr lang="es-AR"/>
        </a:p>
      </dgm:t>
    </dgm:pt>
    <dgm:pt modelId="{FAE35D21-2A9F-483C-A8EA-F4F80FF60049}" type="sibTrans" cxnId="{3D4652B7-4C8F-4DCA-8652-39F5F543329A}">
      <dgm:prSet/>
      <dgm:spPr/>
      <dgm:t>
        <a:bodyPr/>
        <a:lstStyle/>
        <a:p>
          <a:endParaRPr lang="es-AR"/>
        </a:p>
      </dgm:t>
    </dgm:pt>
    <dgm:pt modelId="{DF7F7C22-D658-4AD2-951E-9554266A6F04}">
      <dgm:prSet/>
      <dgm:spPr/>
      <dgm:t>
        <a:bodyPr/>
        <a:lstStyle/>
        <a:p>
          <a:r>
            <a:rPr lang="es-AR" altLang="es-AR" dirty="0" smtClean="0"/>
            <a:t>Si el registro no cambia de longitud, se almacena en la misma posición física, el índice “no se toca”.</a:t>
          </a:r>
          <a:endParaRPr lang="es-AR" altLang="es-AR" dirty="0"/>
        </a:p>
      </dgm:t>
    </dgm:pt>
    <dgm:pt modelId="{BEBCD029-9A56-426B-8C14-061AB98DFFF2}" type="parTrans" cxnId="{7293D540-6146-42E3-AE8D-98A7F7D74782}">
      <dgm:prSet/>
      <dgm:spPr/>
      <dgm:t>
        <a:bodyPr/>
        <a:lstStyle/>
        <a:p>
          <a:endParaRPr lang="es-AR"/>
        </a:p>
      </dgm:t>
    </dgm:pt>
    <dgm:pt modelId="{CC412CF2-56F9-4C6D-B3EF-F28AB4010B62}" type="sibTrans" cxnId="{7293D540-6146-42E3-AE8D-98A7F7D74782}">
      <dgm:prSet/>
      <dgm:spPr/>
      <dgm:t>
        <a:bodyPr/>
        <a:lstStyle/>
        <a:p>
          <a:endParaRPr lang="es-AR"/>
        </a:p>
      </dgm:t>
    </dgm:pt>
    <dgm:pt modelId="{105ACDA6-60D3-4861-9FB6-E3A3F3EE5838}">
      <dgm:prSet/>
      <dgm:spPr/>
      <dgm:t>
        <a:bodyPr/>
        <a:lstStyle/>
        <a:p>
          <a:r>
            <a:rPr lang="es-AR" altLang="es-AR" dirty="0" smtClean="0"/>
            <a:t>Si el reg. cambia de longitud (se agranda) y se reubica en el </a:t>
          </a:r>
          <a:r>
            <a:rPr lang="es-AR" altLang="es-AR" dirty="0" err="1" smtClean="0"/>
            <a:t>arch</a:t>
          </a:r>
          <a:r>
            <a:rPr lang="es-AR" altLang="es-AR" dirty="0" smtClean="0"/>
            <a:t>. de datos </a:t>
          </a:r>
          <a:r>
            <a:rPr lang="es-AR" altLang="es-AR" dirty="0" smtClean="0">
              <a:sym typeface="Wingdings" panose="05000000000000000000" pitchFamily="2" charset="2"/>
            </a:rPr>
            <a:t> se debe guardar la nueva posición inicial en el índice</a:t>
          </a:r>
          <a:endParaRPr lang="es-AR" altLang="es-AR" dirty="0">
            <a:sym typeface="Wingdings" panose="05000000000000000000" pitchFamily="2" charset="2"/>
          </a:endParaRPr>
        </a:p>
      </dgm:t>
    </dgm:pt>
    <dgm:pt modelId="{B486A10B-C2F3-46F2-8F75-47CFB225AA0A}" type="parTrans" cxnId="{0D86DA59-D9E8-493A-8472-8437B2CAEBB1}">
      <dgm:prSet/>
      <dgm:spPr/>
      <dgm:t>
        <a:bodyPr/>
        <a:lstStyle/>
        <a:p>
          <a:endParaRPr lang="es-AR"/>
        </a:p>
      </dgm:t>
    </dgm:pt>
    <dgm:pt modelId="{E28C088D-E28F-4E84-B3E9-3CED8F9F09F8}" type="sibTrans" cxnId="{0D86DA59-D9E8-493A-8472-8437B2CAEBB1}">
      <dgm:prSet/>
      <dgm:spPr/>
      <dgm:t>
        <a:bodyPr/>
        <a:lstStyle/>
        <a:p>
          <a:endParaRPr lang="es-AR"/>
        </a:p>
      </dgm:t>
    </dgm:pt>
    <dgm:pt modelId="{C62291EB-9A02-4451-8C01-5EF56C7A2737}">
      <dgm:prSet/>
      <dgm:spPr/>
      <dgm:t>
        <a:bodyPr/>
        <a:lstStyle/>
        <a:p>
          <a:r>
            <a:rPr lang="es-AR" altLang="es-AR" dirty="0" smtClean="0"/>
            <a:t>Si se trata de </a:t>
          </a:r>
          <a:r>
            <a:rPr lang="es-AR" altLang="es-AR" dirty="0" err="1" smtClean="0"/>
            <a:t>long</a:t>
          </a:r>
          <a:r>
            <a:rPr lang="es-AR" altLang="es-AR" dirty="0" smtClean="0"/>
            <a:t>. Fija, no hay que hacer mas actividad</a:t>
          </a:r>
          <a:endParaRPr lang="es-AR" altLang="es-AR" dirty="0"/>
        </a:p>
      </dgm:t>
    </dgm:pt>
    <dgm:pt modelId="{2A906FDC-7576-419B-838A-74C71753942B}" type="parTrans" cxnId="{DFD9C65C-E84A-4330-A495-BCBF897D7283}">
      <dgm:prSet/>
      <dgm:spPr/>
      <dgm:t>
        <a:bodyPr/>
        <a:lstStyle/>
        <a:p>
          <a:endParaRPr lang="es-AR"/>
        </a:p>
      </dgm:t>
    </dgm:pt>
    <dgm:pt modelId="{62EFD8DF-EA45-4F96-8FFB-37F0DD83D2E6}" type="sibTrans" cxnId="{DFD9C65C-E84A-4330-A495-BCBF897D7283}">
      <dgm:prSet/>
      <dgm:spPr/>
      <dgm:t>
        <a:bodyPr/>
        <a:lstStyle/>
        <a:p>
          <a:endParaRPr lang="es-AR"/>
        </a:p>
      </dgm:t>
    </dgm:pt>
    <dgm:pt modelId="{14DA0CA1-A4CD-4F26-9DB9-8B9A934BC79C}">
      <dgm:prSet/>
      <dgm:spPr/>
      <dgm:t>
        <a:bodyPr/>
        <a:lstStyle/>
        <a:p>
          <a:r>
            <a:rPr lang="es-AR" altLang="es-AR" dirty="0" smtClean="0"/>
            <a:t>Modificando la clave (que sucede?)</a:t>
          </a:r>
          <a:endParaRPr lang="es-AR" altLang="es-AR" dirty="0"/>
        </a:p>
      </dgm:t>
    </dgm:pt>
    <dgm:pt modelId="{AADB39AB-B1D6-410E-A3BE-A7599E2C6937}" type="parTrans" cxnId="{7D31ADFA-B6A4-4506-BFB9-0EE140728B0F}">
      <dgm:prSet/>
      <dgm:spPr/>
      <dgm:t>
        <a:bodyPr/>
        <a:lstStyle/>
        <a:p>
          <a:endParaRPr lang="es-AR"/>
        </a:p>
      </dgm:t>
    </dgm:pt>
    <dgm:pt modelId="{7A5E8296-1021-449C-824C-EFA49800E353}" type="sibTrans" cxnId="{7D31ADFA-B6A4-4506-BFB9-0EE140728B0F}">
      <dgm:prSet/>
      <dgm:spPr/>
      <dgm:t>
        <a:bodyPr/>
        <a:lstStyle/>
        <a:p>
          <a:endParaRPr lang="es-AR"/>
        </a:p>
      </dgm:t>
    </dgm:pt>
    <dgm:pt modelId="{DCAA3D4A-BA99-4C4D-BE7B-920B34CA3D85}">
      <dgm:prSet/>
      <dgm:spPr/>
      <dgm:t>
        <a:bodyPr/>
        <a:lstStyle/>
        <a:p>
          <a:r>
            <a:rPr lang="es-AR" altLang="es-AR" smtClean="0"/>
            <a:t>Se modifica el archivo de datos</a:t>
          </a:r>
          <a:endParaRPr lang="es-AR" altLang="es-AR" dirty="0"/>
        </a:p>
      </dgm:t>
    </dgm:pt>
    <dgm:pt modelId="{278ED140-E78A-4440-A8EF-14CE352E6CE1}" type="parTrans" cxnId="{10CAF224-490A-4F8C-9DAC-A0DE628033B2}">
      <dgm:prSet/>
      <dgm:spPr/>
      <dgm:t>
        <a:bodyPr/>
        <a:lstStyle/>
        <a:p>
          <a:endParaRPr lang="es-AR"/>
        </a:p>
      </dgm:t>
    </dgm:pt>
    <dgm:pt modelId="{E05B9902-DC12-4F91-8847-D3001C35F1A2}" type="sibTrans" cxnId="{10CAF224-490A-4F8C-9DAC-A0DE628033B2}">
      <dgm:prSet/>
      <dgm:spPr/>
      <dgm:t>
        <a:bodyPr/>
        <a:lstStyle/>
        <a:p>
          <a:endParaRPr lang="es-AR"/>
        </a:p>
      </dgm:t>
    </dgm:pt>
    <dgm:pt modelId="{1CBDCF3F-3DDF-49F1-9A83-D45D00F67861}">
      <dgm:prSet/>
      <dgm:spPr/>
      <dgm:t>
        <a:bodyPr/>
        <a:lstStyle/>
        <a:p>
          <a:r>
            <a:rPr lang="es-AR" altLang="es-AR" smtClean="0"/>
            <a:t>Se debe actualizar y reorganizar el archivo de índices </a:t>
          </a:r>
          <a:endParaRPr lang="es-AR" altLang="es-AR" dirty="0"/>
        </a:p>
      </dgm:t>
    </dgm:pt>
    <dgm:pt modelId="{8779CB56-56C9-42CA-9F1E-1DA80B25F9F0}" type="parTrans" cxnId="{C907F8D2-4F0F-4EEC-82C2-954F1F571BFE}">
      <dgm:prSet/>
      <dgm:spPr/>
      <dgm:t>
        <a:bodyPr/>
        <a:lstStyle/>
        <a:p>
          <a:endParaRPr lang="es-AR"/>
        </a:p>
      </dgm:t>
    </dgm:pt>
    <dgm:pt modelId="{F648B57A-6671-4A8A-BC90-61BF1B456DCD}" type="sibTrans" cxnId="{C907F8D2-4F0F-4EEC-82C2-954F1F571BFE}">
      <dgm:prSet/>
      <dgm:spPr/>
      <dgm:t>
        <a:bodyPr/>
        <a:lstStyle/>
        <a:p>
          <a:endParaRPr lang="es-AR"/>
        </a:p>
      </dgm:t>
    </dgm:pt>
    <dgm:pt modelId="{124ADB13-9372-4203-B636-5E22367C6900}">
      <dgm:prSet/>
      <dgm:spPr/>
      <dgm:t>
        <a:bodyPr/>
        <a:lstStyle/>
        <a:p>
          <a:r>
            <a:rPr lang="es-AR" altLang="es-AR" smtClean="0"/>
            <a:t>Cómo simplificar </a:t>
          </a:r>
          <a:r>
            <a:rPr lang="es-AR" altLang="es-AR" smtClean="0">
              <a:sym typeface="Wingdings" panose="05000000000000000000" pitchFamily="2" charset="2"/>
            </a:rPr>
            <a:t></a:t>
          </a:r>
          <a:r>
            <a:rPr lang="es-AR" altLang="es-AR" smtClean="0"/>
            <a:t> Modificar = Eliminar + Agregar (ya vistos)</a:t>
          </a:r>
          <a:endParaRPr lang="es-AR" altLang="es-AR" dirty="0"/>
        </a:p>
      </dgm:t>
    </dgm:pt>
    <dgm:pt modelId="{561A004B-3E1D-4D13-85D1-1506AFCA7524}" type="parTrans" cxnId="{B7DA6E07-CABE-422C-AB7A-B74EFAABBEF1}">
      <dgm:prSet/>
      <dgm:spPr/>
      <dgm:t>
        <a:bodyPr/>
        <a:lstStyle/>
        <a:p>
          <a:endParaRPr lang="es-AR"/>
        </a:p>
      </dgm:t>
    </dgm:pt>
    <dgm:pt modelId="{90562BC8-4AA3-4591-8AF3-BA0BB7750FD0}" type="sibTrans" cxnId="{B7DA6E07-CABE-422C-AB7A-B74EFAABBEF1}">
      <dgm:prSet/>
      <dgm:spPr/>
      <dgm:t>
        <a:bodyPr/>
        <a:lstStyle/>
        <a:p>
          <a:endParaRPr lang="es-AR"/>
        </a:p>
      </dgm:t>
    </dgm:pt>
    <dgm:pt modelId="{FE93E8E4-B880-4756-BE4B-63BC95D41361}">
      <dgm:prSet/>
      <dgm:spPr/>
      <dgm:t>
        <a:bodyPr/>
        <a:lstStyle/>
        <a:p>
          <a:endParaRPr lang="es-AR" altLang="es-AR" dirty="0"/>
        </a:p>
      </dgm:t>
    </dgm:pt>
    <dgm:pt modelId="{B887992D-2FBD-41ED-B3D9-0386BB818DC2}" type="parTrans" cxnId="{35AE553E-3A82-41D1-A3C6-22D4787EE8EE}">
      <dgm:prSet/>
      <dgm:spPr/>
    </dgm:pt>
    <dgm:pt modelId="{F80F9333-6754-4F2F-A78F-B046F08C3E69}" type="sibTrans" cxnId="{35AE553E-3A82-41D1-A3C6-22D4787EE8EE}">
      <dgm:prSet/>
      <dgm:spPr/>
    </dgm:pt>
    <dgm:pt modelId="{9DCF2156-4224-4EC3-9069-4F9F1230AFA9}" type="pres">
      <dgm:prSet presAssocID="{685EB95F-EB14-4F53-B962-2D8340E9CA2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2724E275-14DE-48C8-9B87-A8CAC725A8AA}" type="pres">
      <dgm:prSet presAssocID="{0AD1A050-A693-4842-9618-D3CC49DE3ED8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0F4DB256-D16A-4F61-A832-B9148BFC4509}" type="pres">
      <dgm:prSet presAssocID="{0AD1A050-A693-4842-9618-D3CC49DE3ED8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7293D540-6146-42E3-AE8D-98A7F7D74782}" srcId="{E7002C63-BBA0-485C-B19C-5FA63E49981B}" destId="{DF7F7C22-D658-4AD2-951E-9554266A6F04}" srcOrd="0" destOrd="0" parTransId="{BEBCD029-9A56-426B-8C14-061AB98DFFF2}" sibTransId="{CC412CF2-56F9-4C6D-B3EF-F28AB4010B62}"/>
    <dgm:cxn modelId="{7D31ADFA-B6A4-4506-BFB9-0EE140728B0F}" srcId="{0AD1A050-A693-4842-9618-D3CC49DE3ED8}" destId="{14DA0CA1-A4CD-4F26-9DB9-8B9A934BC79C}" srcOrd="1" destOrd="0" parTransId="{AADB39AB-B1D6-410E-A3BE-A7599E2C6937}" sibTransId="{7A5E8296-1021-449C-824C-EFA49800E353}"/>
    <dgm:cxn modelId="{3886ED59-B17F-49BF-A92C-C886870AFE4E}" type="presOf" srcId="{14DA0CA1-A4CD-4F26-9DB9-8B9A934BC79C}" destId="{0F4DB256-D16A-4F61-A832-B9148BFC4509}" srcOrd="0" destOrd="5" presId="urn:microsoft.com/office/officeart/2005/8/layout/vList2"/>
    <dgm:cxn modelId="{B7DA6E07-CABE-422C-AB7A-B74EFAABBEF1}" srcId="{14DA0CA1-A4CD-4F26-9DB9-8B9A934BC79C}" destId="{124ADB13-9372-4203-B636-5E22367C6900}" srcOrd="2" destOrd="0" parTransId="{561A004B-3E1D-4D13-85D1-1506AFCA7524}" sibTransId="{90562BC8-4AA3-4591-8AF3-BA0BB7750FD0}"/>
    <dgm:cxn modelId="{352B78CD-6708-472E-8B17-EBF82E4E618F}" type="presOf" srcId="{124ADB13-9372-4203-B636-5E22367C6900}" destId="{0F4DB256-D16A-4F61-A832-B9148BFC4509}" srcOrd="0" destOrd="8" presId="urn:microsoft.com/office/officeart/2005/8/layout/vList2"/>
    <dgm:cxn modelId="{E030240C-42FE-4A03-BA92-5B22A0B8156F}" type="presOf" srcId="{C62291EB-9A02-4451-8C01-5EF56C7A2737}" destId="{0F4DB256-D16A-4F61-A832-B9148BFC4509}" srcOrd="0" destOrd="3" presId="urn:microsoft.com/office/officeart/2005/8/layout/vList2"/>
    <dgm:cxn modelId="{03C7DB1B-A1AA-44D2-8DED-0CF05BF84F0E}" type="presOf" srcId="{FE93E8E4-B880-4756-BE4B-63BC95D41361}" destId="{0F4DB256-D16A-4F61-A832-B9148BFC4509}" srcOrd="0" destOrd="4" presId="urn:microsoft.com/office/officeart/2005/8/layout/vList2"/>
    <dgm:cxn modelId="{10CAF224-490A-4F8C-9DAC-A0DE628033B2}" srcId="{14DA0CA1-A4CD-4F26-9DB9-8B9A934BC79C}" destId="{DCAA3D4A-BA99-4C4D-BE7B-920B34CA3D85}" srcOrd="0" destOrd="0" parTransId="{278ED140-E78A-4440-A8EF-14CE352E6CE1}" sibTransId="{E05B9902-DC12-4F91-8847-D3001C35F1A2}"/>
    <dgm:cxn modelId="{4836BB42-6254-47B0-AF94-77FDAB09AC98}" type="presOf" srcId="{E7002C63-BBA0-485C-B19C-5FA63E49981B}" destId="{0F4DB256-D16A-4F61-A832-B9148BFC4509}" srcOrd="0" destOrd="0" presId="urn:microsoft.com/office/officeart/2005/8/layout/vList2"/>
    <dgm:cxn modelId="{62751C87-32B6-407F-AC0C-389146BF4548}" type="presOf" srcId="{DCAA3D4A-BA99-4C4D-BE7B-920B34CA3D85}" destId="{0F4DB256-D16A-4F61-A832-B9148BFC4509}" srcOrd="0" destOrd="6" presId="urn:microsoft.com/office/officeart/2005/8/layout/vList2"/>
    <dgm:cxn modelId="{C907F8D2-4F0F-4EEC-82C2-954F1F571BFE}" srcId="{14DA0CA1-A4CD-4F26-9DB9-8B9A934BC79C}" destId="{1CBDCF3F-3DDF-49F1-9A83-D45D00F67861}" srcOrd="1" destOrd="0" parTransId="{8779CB56-56C9-42CA-9F1E-1DA80B25F9F0}" sibTransId="{F648B57A-6671-4A8A-BC90-61BF1B456DCD}"/>
    <dgm:cxn modelId="{3D4652B7-4C8F-4DCA-8652-39F5F543329A}" srcId="{0AD1A050-A693-4842-9618-D3CC49DE3ED8}" destId="{E7002C63-BBA0-485C-B19C-5FA63E49981B}" srcOrd="0" destOrd="0" parTransId="{B9CD495F-4E51-4B80-95A0-96248100B9F2}" sibTransId="{FAE35D21-2A9F-483C-A8EA-F4F80FF60049}"/>
    <dgm:cxn modelId="{DFD9C65C-E84A-4330-A495-BCBF897D7283}" srcId="{E7002C63-BBA0-485C-B19C-5FA63E49981B}" destId="{C62291EB-9A02-4451-8C01-5EF56C7A2737}" srcOrd="2" destOrd="0" parTransId="{2A906FDC-7576-419B-838A-74C71753942B}" sibTransId="{62EFD8DF-EA45-4F96-8FFB-37F0DD83D2E6}"/>
    <dgm:cxn modelId="{11EF4CB3-5BE8-46F0-B0D8-0515B848B6D9}" srcId="{685EB95F-EB14-4F53-B962-2D8340E9CA27}" destId="{0AD1A050-A693-4842-9618-D3CC49DE3ED8}" srcOrd="0" destOrd="0" parTransId="{D9DD9882-5DF2-40DB-A538-2AAA6C14CD28}" sibTransId="{6DE8D717-F8B9-4867-8FCA-5A918AF7715E}"/>
    <dgm:cxn modelId="{A99B299E-E95A-43F6-BA36-FDE49BCBF9E0}" type="presOf" srcId="{DF7F7C22-D658-4AD2-951E-9554266A6F04}" destId="{0F4DB256-D16A-4F61-A832-B9148BFC4509}" srcOrd="0" destOrd="1" presId="urn:microsoft.com/office/officeart/2005/8/layout/vList2"/>
    <dgm:cxn modelId="{2B086F07-3BC6-4114-A856-5E2EB9E88526}" type="presOf" srcId="{0AD1A050-A693-4842-9618-D3CC49DE3ED8}" destId="{2724E275-14DE-48C8-9B87-A8CAC725A8AA}" srcOrd="0" destOrd="0" presId="urn:microsoft.com/office/officeart/2005/8/layout/vList2"/>
    <dgm:cxn modelId="{7A3217D2-F246-4B65-8E54-0F290EFAEF7F}" type="presOf" srcId="{1CBDCF3F-3DDF-49F1-9A83-D45D00F67861}" destId="{0F4DB256-D16A-4F61-A832-B9148BFC4509}" srcOrd="0" destOrd="7" presId="urn:microsoft.com/office/officeart/2005/8/layout/vList2"/>
    <dgm:cxn modelId="{989632EA-5670-4AFB-9424-7438351566EF}" type="presOf" srcId="{685EB95F-EB14-4F53-B962-2D8340E9CA27}" destId="{9DCF2156-4224-4EC3-9069-4F9F1230AFA9}" srcOrd="0" destOrd="0" presId="urn:microsoft.com/office/officeart/2005/8/layout/vList2"/>
    <dgm:cxn modelId="{35AE553E-3A82-41D1-A3C6-22D4787EE8EE}" srcId="{E7002C63-BBA0-485C-B19C-5FA63E49981B}" destId="{FE93E8E4-B880-4756-BE4B-63BC95D41361}" srcOrd="3" destOrd="0" parTransId="{B887992D-2FBD-41ED-B3D9-0386BB818DC2}" sibTransId="{F80F9333-6754-4F2F-A78F-B046F08C3E69}"/>
    <dgm:cxn modelId="{BF6C334A-C723-4492-9E50-99556993117A}" type="presOf" srcId="{105ACDA6-60D3-4861-9FB6-E3A3F3EE5838}" destId="{0F4DB256-D16A-4F61-A832-B9148BFC4509}" srcOrd="0" destOrd="2" presId="urn:microsoft.com/office/officeart/2005/8/layout/vList2"/>
    <dgm:cxn modelId="{0D86DA59-D9E8-493A-8472-8437B2CAEBB1}" srcId="{E7002C63-BBA0-485C-B19C-5FA63E49981B}" destId="{105ACDA6-60D3-4861-9FB6-E3A3F3EE5838}" srcOrd="1" destOrd="0" parTransId="{B486A10B-C2F3-46F2-8F75-47CFB225AA0A}" sibTransId="{E28C088D-E28F-4E84-B3E9-3CED8F9F09F8}"/>
    <dgm:cxn modelId="{14062724-6017-4423-986E-4F7E97D814C3}" type="presParOf" srcId="{9DCF2156-4224-4EC3-9069-4F9F1230AFA9}" destId="{2724E275-14DE-48C8-9B87-A8CAC725A8AA}" srcOrd="0" destOrd="0" presId="urn:microsoft.com/office/officeart/2005/8/layout/vList2"/>
    <dgm:cxn modelId="{E3F596FB-954F-45B1-9EC6-BE6089BDF8F3}" type="presParOf" srcId="{9DCF2156-4224-4EC3-9069-4F9F1230AFA9}" destId="{0F4DB256-D16A-4F61-A832-B9148BFC4509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6F23774D-231D-4B5E-AA82-FD32900F296D}" type="doc">
      <dgm:prSet loTypeId="urn:microsoft.com/office/officeart/2009/3/layout/PlusandMinus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77A71AD1-311B-4F14-B249-67A7D3A21649}">
      <dgm:prSet phldrT="[Texto]"/>
      <dgm:spPr/>
      <dgm:t>
        <a:bodyPr/>
        <a:lstStyle/>
        <a:p>
          <a:r>
            <a:rPr lang="es-AR" dirty="0" smtClean="0"/>
            <a:t>Desventajas</a:t>
          </a:r>
          <a:endParaRPr lang="es-AR" dirty="0"/>
        </a:p>
      </dgm:t>
    </dgm:pt>
    <dgm:pt modelId="{685E3FDB-F4AB-4538-9142-99FED983BA2B}" type="parTrans" cxnId="{81E2A1B1-BF22-4819-B0C9-924203A16856}">
      <dgm:prSet/>
      <dgm:spPr/>
      <dgm:t>
        <a:bodyPr/>
        <a:lstStyle/>
        <a:p>
          <a:endParaRPr lang="es-AR"/>
        </a:p>
      </dgm:t>
    </dgm:pt>
    <dgm:pt modelId="{87297D9F-48EF-4285-B99E-0069F1A019BA}" type="sibTrans" cxnId="{81E2A1B1-BF22-4819-B0C9-924203A16856}">
      <dgm:prSet/>
      <dgm:spPr/>
      <dgm:t>
        <a:bodyPr/>
        <a:lstStyle/>
        <a:p>
          <a:endParaRPr lang="es-AR"/>
        </a:p>
      </dgm:t>
    </dgm:pt>
    <dgm:pt modelId="{B9012F66-1579-4AF3-86DE-2523C7BD8C91}">
      <dgm:prSet/>
      <dgm:spPr/>
      <dgm:t>
        <a:bodyPr/>
        <a:lstStyle/>
        <a:p>
          <a:r>
            <a:rPr lang="es-AR" altLang="es-AR" dirty="0" smtClean="0"/>
            <a:t>Se almacena en memoria principal</a:t>
          </a:r>
          <a:endParaRPr lang="es-AR" altLang="es-AR" dirty="0"/>
        </a:p>
      </dgm:t>
    </dgm:pt>
    <dgm:pt modelId="{167A5AB2-3B6C-4D36-9C13-1B6C00BA0022}" type="parTrans" cxnId="{97DBA129-E0F4-4FED-81F3-0B7449AEEF7A}">
      <dgm:prSet/>
      <dgm:spPr/>
      <dgm:t>
        <a:bodyPr/>
        <a:lstStyle/>
        <a:p>
          <a:endParaRPr lang="es-AR"/>
        </a:p>
      </dgm:t>
    </dgm:pt>
    <dgm:pt modelId="{E88A70F5-6286-4171-9649-2956D2FE86BA}" type="sibTrans" cxnId="{97DBA129-E0F4-4FED-81F3-0B7449AEEF7A}">
      <dgm:prSet/>
      <dgm:spPr/>
      <dgm:t>
        <a:bodyPr/>
        <a:lstStyle/>
        <a:p>
          <a:endParaRPr lang="es-AR"/>
        </a:p>
      </dgm:t>
    </dgm:pt>
    <dgm:pt modelId="{01ADF7EC-7A40-48BF-9C1F-D0C4E74A969A}">
      <dgm:prSet/>
      <dgm:spPr/>
      <dgm:t>
        <a:bodyPr/>
        <a:lstStyle/>
        <a:p>
          <a:r>
            <a:rPr lang="es-AR" altLang="es-AR" dirty="0" smtClean="0"/>
            <a:t>Permite búsqueda binaria</a:t>
          </a:r>
          <a:endParaRPr lang="es-AR" altLang="es-AR" dirty="0"/>
        </a:p>
      </dgm:t>
    </dgm:pt>
    <dgm:pt modelId="{7C1251EC-F657-4F4E-9074-D3628BFAED29}" type="parTrans" cxnId="{A4B3FF59-0F98-431C-8EF1-FFF20EC56C75}">
      <dgm:prSet/>
      <dgm:spPr/>
      <dgm:t>
        <a:bodyPr/>
        <a:lstStyle/>
        <a:p>
          <a:endParaRPr lang="es-AR"/>
        </a:p>
      </dgm:t>
    </dgm:pt>
    <dgm:pt modelId="{FA7E5E70-33C5-45F1-9C43-03F5073F1EAF}" type="sibTrans" cxnId="{A4B3FF59-0F98-431C-8EF1-FFF20EC56C75}">
      <dgm:prSet/>
      <dgm:spPr/>
      <dgm:t>
        <a:bodyPr/>
        <a:lstStyle/>
        <a:p>
          <a:endParaRPr lang="es-AR"/>
        </a:p>
      </dgm:t>
    </dgm:pt>
    <dgm:pt modelId="{C91C227D-F82E-4F5B-AA7F-08574AEE8C6C}">
      <dgm:prSet/>
      <dgm:spPr/>
      <dgm:t>
        <a:bodyPr/>
        <a:lstStyle/>
        <a:p>
          <a:r>
            <a:rPr lang="es-AR" altLang="es-AR" dirty="0" smtClean="0"/>
            <a:t>El mantenimiento es menos costoso</a:t>
          </a:r>
          <a:endParaRPr lang="es-AR" altLang="es-AR" dirty="0"/>
        </a:p>
      </dgm:t>
    </dgm:pt>
    <dgm:pt modelId="{DF9DCF9A-479F-4ECD-BA31-1865FAF6EB4A}" type="parTrans" cxnId="{E3782A96-11B8-41EE-BD66-2DD7F39C92EE}">
      <dgm:prSet/>
      <dgm:spPr/>
      <dgm:t>
        <a:bodyPr/>
        <a:lstStyle/>
        <a:p>
          <a:endParaRPr lang="es-AR"/>
        </a:p>
      </dgm:t>
    </dgm:pt>
    <dgm:pt modelId="{E5AC565C-6B44-4912-B793-B488025FEB17}" type="sibTrans" cxnId="{E3782A96-11B8-41EE-BD66-2DD7F39C92EE}">
      <dgm:prSet/>
      <dgm:spPr/>
      <dgm:t>
        <a:bodyPr/>
        <a:lstStyle/>
        <a:p>
          <a:endParaRPr lang="es-AR"/>
        </a:p>
      </dgm:t>
    </dgm:pt>
    <dgm:pt modelId="{725E452E-D794-4129-9237-C2781AF96DAE}">
      <dgm:prSet/>
      <dgm:spPr/>
      <dgm:t>
        <a:bodyPr/>
        <a:lstStyle/>
        <a:p>
          <a:r>
            <a:rPr lang="es-AR" altLang="es-AR" dirty="0" smtClean="0"/>
            <a:t>Ventajas</a:t>
          </a:r>
          <a:endParaRPr lang="es-AR" altLang="es-AR" dirty="0"/>
        </a:p>
      </dgm:t>
    </dgm:pt>
    <dgm:pt modelId="{89AFD633-66E0-4FFC-99A5-00FEF5F238E6}" type="sibTrans" cxnId="{E654512E-9696-4DD5-BAE8-53949151538E}">
      <dgm:prSet/>
      <dgm:spPr/>
      <dgm:t>
        <a:bodyPr/>
        <a:lstStyle/>
        <a:p>
          <a:endParaRPr lang="es-AR"/>
        </a:p>
      </dgm:t>
    </dgm:pt>
    <dgm:pt modelId="{5B4AFA89-BC34-4E0F-B220-6BF0D4526B8F}" type="parTrans" cxnId="{E654512E-9696-4DD5-BAE8-53949151538E}">
      <dgm:prSet/>
      <dgm:spPr/>
      <dgm:t>
        <a:bodyPr/>
        <a:lstStyle/>
        <a:p>
          <a:endParaRPr lang="es-AR"/>
        </a:p>
      </dgm:t>
    </dgm:pt>
    <dgm:pt modelId="{7D181162-6C28-44C4-822B-7C378ACF7968}">
      <dgm:prSet phldrT="[Texto]"/>
      <dgm:spPr/>
      <dgm:t>
        <a:bodyPr/>
        <a:lstStyle/>
        <a:p>
          <a:r>
            <a:rPr lang="es-AR" dirty="0" smtClean="0"/>
            <a:t>Si no caben en memoria RAM?</a:t>
          </a:r>
          <a:endParaRPr lang="es-AR" dirty="0"/>
        </a:p>
      </dgm:t>
    </dgm:pt>
    <dgm:pt modelId="{463B8BA6-4EC5-445D-93D6-35237BE376F8}" type="parTrans" cxnId="{5ABA8B99-DFC0-4BDD-A888-601EF5ED4B40}">
      <dgm:prSet/>
      <dgm:spPr/>
    </dgm:pt>
    <dgm:pt modelId="{26C1D1D6-F3FA-4B9A-84B6-4E99D94CB9B1}" type="sibTrans" cxnId="{5ABA8B99-DFC0-4BDD-A888-601EF5ED4B40}">
      <dgm:prSet/>
      <dgm:spPr/>
    </dgm:pt>
    <dgm:pt modelId="{F8F30D17-5414-47EA-A6DC-D70C9D6C5333}">
      <dgm:prSet phldrT="[Texto]"/>
      <dgm:spPr/>
      <dgm:t>
        <a:bodyPr/>
        <a:lstStyle/>
        <a:p>
          <a:r>
            <a:rPr lang="es-AR" dirty="0" smtClean="0"/>
            <a:t>Reescritura del archivo de índices?</a:t>
          </a:r>
          <a:endParaRPr lang="es-AR" dirty="0"/>
        </a:p>
      </dgm:t>
    </dgm:pt>
    <dgm:pt modelId="{E326ABBA-A769-4857-BE6E-8CF3EE35C74C}" type="parTrans" cxnId="{A049796A-3712-4694-BDEF-9578FD783B73}">
      <dgm:prSet/>
      <dgm:spPr/>
    </dgm:pt>
    <dgm:pt modelId="{8A6738C4-8AF9-4CC7-A19D-2B0B8CBF00B9}" type="sibTrans" cxnId="{A049796A-3712-4694-BDEF-9578FD783B73}">
      <dgm:prSet/>
      <dgm:spPr/>
    </dgm:pt>
    <dgm:pt modelId="{B3652C62-A58E-42AE-A020-A97DB73BBD6A}">
      <dgm:prSet phldrT="[Texto]"/>
      <dgm:spPr/>
      <dgm:t>
        <a:bodyPr/>
        <a:lstStyle/>
        <a:p>
          <a:r>
            <a:rPr lang="es-AR" dirty="0" smtClean="0"/>
            <a:t>Persistencia de datos</a:t>
          </a:r>
          <a:endParaRPr lang="es-AR" dirty="0"/>
        </a:p>
      </dgm:t>
    </dgm:pt>
    <dgm:pt modelId="{19AF2562-4748-4C6C-83D4-14508362CDFE}" type="parTrans" cxnId="{341CF89D-BDBC-43D3-8E73-6F7B9BD309A2}">
      <dgm:prSet/>
      <dgm:spPr/>
    </dgm:pt>
    <dgm:pt modelId="{3CB65AC2-DA8A-4A09-A4DB-13C5210043B4}" type="sibTrans" cxnId="{341CF89D-BDBC-43D3-8E73-6F7B9BD309A2}">
      <dgm:prSet/>
      <dgm:spPr/>
    </dgm:pt>
    <dgm:pt modelId="{7EF1851B-0F38-41A3-A08A-787133C83B9C}" type="pres">
      <dgm:prSet presAssocID="{6F23774D-231D-4B5E-AA82-FD32900F296D}" presName="Name0" presStyleCnt="0">
        <dgm:presLayoutVars>
          <dgm:chMax val="2"/>
          <dgm:chPref val="2"/>
          <dgm:dir/>
          <dgm:animOne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80BB4E54-1640-40EC-AF8E-7C2B4E32C539}" type="pres">
      <dgm:prSet presAssocID="{6F23774D-231D-4B5E-AA82-FD32900F296D}" presName="Background" presStyleLbl="bgImgPlace1" presStyleIdx="0" presStyleCnt="1"/>
      <dgm:spPr/>
    </dgm:pt>
    <dgm:pt modelId="{18CFB23F-A44D-427C-8177-E2B39DBE85F6}" type="pres">
      <dgm:prSet presAssocID="{6F23774D-231D-4B5E-AA82-FD32900F296D}" presName="ParentText1" presStyleLbl="revTx" presStyleIdx="0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B6B289F9-E6F3-4884-998E-DD8FC6FA4FA6}" type="pres">
      <dgm:prSet presAssocID="{6F23774D-231D-4B5E-AA82-FD32900F296D}" presName="ParentText2" presStyleLbl="revTx" presStyleIdx="1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1E4BB9CE-F754-4EB4-A213-A92C54893541}" type="pres">
      <dgm:prSet presAssocID="{6F23774D-231D-4B5E-AA82-FD32900F296D}" presName="Plus" presStyleLbl="alignNode1" presStyleIdx="0" presStyleCnt="2"/>
      <dgm:spPr/>
    </dgm:pt>
    <dgm:pt modelId="{3826493C-3394-4498-B6F4-AA3E12D65790}" type="pres">
      <dgm:prSet presAssocID="{6F23774D-231D-4B5E-AA82-FD32900F296D}" presName="Minus" presStyleLbl="alignNode1" presStyleIdx="1" presStyleCnt="2"/>
      <dgm:spPr/>
    </dgm:pt>
    <dgm:pt modelId="{54C87490-7E58-422B-8BC4-7AA6F8B1ED43}" type="pres">
      <dgm:prSet presAssocID="{6F23774D-231D-4B5E-AA82-FD32900F296D}" presName="Divider" presStyleLbl="parChTrans1D1" presStyleIdx="0" presStyleCnt="1"/>
      <dgm:spPr/>
    </dgm:pt>
  </dgm:ptLst>
  <dgm:cxnLst>
    <dgm:cxn modelId="{BCC2E7CB-9384-4EFE-95CB-DC7ECD127C42}" type="presOf" srcId="{B3652C62-A58E-42AE-A020-A97DB73BBD6A}" destId="{B6B289F9-E6F3-4884-998E-DD8FC6FA4FA6}" srcOrd="0" destOrd="3" presId="urn:microsoft.com/office/officeart/2009/3/layout/PlusandMinus"/>
    <dgm:cxn modelId="{341CF89D-BDBC-43D3-8E73-6F7B9BD309A2}" srcId="{77A71AD1-311B-4F14-B249-67A7D3A21649}" destId="{B3652C62-A58E-42AE-A020-A97DB73BBD6A}" srcOrd="2" destOrd="0" parTransId="{19AF2562-4748-4C6C-83D4-14508362CDFE}" sibTransId="{3CB65AC2-DA8A-4A09-A4DB-13C5210043B4}"/>
    <dgm:cxn modelId="{C1A09A3D-13B1-43C5-9929-3EE92EE79316}" type="presOf" srcId="{725E452E-D794-4129-9237-C2781AF96DAE}" destId="{18CFB23F-A44D-427C-8177-E2B39DBE85F6}" srcOrd="0" destOrd="0" presId="urn:microsoft.com/office/officeart/2009/3/layout/PlusandMinus"/>
    <dgm:cxn modelId="{E654512E-9696-4DD5-BAE8-53949151538E}" srcId="{6F23774D-231D-4B5E-AA82-FD32900F296D}" destId="{725E452E-D794-4129-9237-C2781AF96DAE}" srcOrd="0" destOrd="0" parTransId="{5B4AFA89-BC34-4E0F-B220-6BF0D4526B8F}" sibTransId="{89AFD633-66E0-4FFC-99A5-00FEF5F238E6}"/>
    <dgm:cxn modelId="{A4B3FF59-0F98-431C-8EF1-FFF20EC56C75}" srcId="{725E452E-D794-4129-9237-C2781AF96DAE}" destId="{01ADF7EC-7A40-48BF-9C1F-D0C4E74A969A}" srcOrd="1" destOrd="0" parTransId="{7C1251EC-F657-4F4E-9074-D3628BFAED29}" sibTransId="{FA7E5E70-33C5-45F1-9C43-03F5073F1EAF}"/>
    <dgm:cxn modelId="{5235CB07-519C-4B82-B61C-A6173589D07B}" type="presOf" srcId="{7D181162-6C28-44C4-822B-7C378ACF7968}" destId="{B6B289F9-E6F3-4884-998E-DD8FC6FA4FA6}" srcOrd="0" destOrd="1" presId="urn:microsoft.com/office/officeart/2009/3/layout/PlusandMinus"/>
    <dgm:cxn modelId="{9FD7F53E-DD8D-4241-AF0E-EB95ABADBF70}" type="presOf" srcId="{C91C227D-F82E-4F5B-AA7F-08574AEE8C6C}" destId="{18CFB23F-A44D-427C-8177-E2B39DBE85F6}" srcOrd="0" destOrd="3" presId="urn:microsoft.com/office/officeart/2009/3/layout/PlusandMinus"/>
    <dgm:cxn modelId="{E3782A96-11B8-41EE-BD66-2DD7F39C92EE}" srcId="{725E452E-D794-4129-9237-C2781AF96DAE}" destId="{C91C227D-F82E-4F5B-AA7F-08574AEE8C6C}" srcOrd="2" destOrd="0" parTransId="{DF9DCF9A-479F-4ECD-BA31-1865FAF6EB4A}" sibTransId="{E5AC565C-6B44-4912-B793-B488025FEB17}"/>
    <dgm:cxn modelId="{6140A15C-4EA2-4345-AA7D-903BFF6EC3C2}" type="presOf" srcId="{6F23774D-231D-4B5E-AA82-FD32900F296D}" destId="{7EF1851B-0F38-41A3-A08A-787133C83B9C}" srcOrd="0" destOrd="0" presId="urn:microsoft.com/office/officeart/2009/3/layout/PlusandMinus"/>
    <dgm:cxn modelId="{81E2A1B1-BF22-4819-B0C9-924203A16856}" srcId="{6F23774D-231D-4B5E-AA82-FD32900F296D}" destId="{77A71AD1-311B-4F14-B249-67A7D3A21649}" srcOrd="1" destOrd="0" parTransId="{685E3FDB-F4AB-4538-9142-99FED983BA2B}" sibTransId="{87297D9F-48EF-4285-B99E-0069F1A019BA}"/>
    <dgm:cxn modelId="{5ABA8B99-DFC0-4BDD-A888-601EF5ED4B40}" srcId="{77A71AD1-311B-4F14-B249-67A7D3A21649}" destId="{7D181162-6C28-44C4-822B-7C378ACF7968}" srcOrd="0" destOrd="0" parTransId="{463B8BA6-4EC5-445D-93D6-35237BE376F8}" sibTransId="{26C1D1D6-F3FA-4B9A-84B6-4E99D94CB9B1}"/>
    <dgm:cxn modelId="{B629C2A1-A8F6-4A51-B958-E57D82E6CF0D}" type="presOf" srcId="{01ADF7EC-7A40-48BF-9C1F-D0C4E74A969A}" destId="{18CFB23F-A44D-427C-8177-E2B39DBE85F6}" srcOrd="0" destOrd="2" presId="urn:microsoft.com/office/officeart/2009/3/layout/PlusandMinus"/>
    <dgm:cxn modelId="{F92EE717-23B0-40EF-BAFF-C3D48179A8B4}" type="presOf" srcId="{B9012F66-1579-4AF3-86DE-2523C7BD8C91}" destId="{18CFB23F-A44D-427C-8177-E2B39DBE85F6}" srcOrd="0" destOrd="1" presId="urn:microsoft.com/office/officeart/2009/3/layout/PlusandMinus"/>
    <dgm:cxn modelId="{97DBA129-E0F4-4FED-81F3-0B7449AEEF7A}" srcId="{725E452E-D794-4129-9237-C2781AF96DAE}" destId="{B9012F66-1579-4AF3-86DE-2523C7BD8C91}" srcOrd="0" destOrd="0" parTransId="{167A5AB2-3B6C-4D36-9C13-1B6C00BA0022}" sibTransId="{E88A70F5-6286-4171-9649-2956D2FE86BA}"/>
    <dgm:cxn modelId="{3C4C8E94-5CC2-4C9B-BB44-E36F981B39F1}" type="presOf" srcId="{F8F30D17-5414-47EA-A6DC-D70C9D6C5333}" destId="{B6B289F9-E6F3-4884-998E-DD8FC6FA4FA6}" srcOrd="0" destOrd="2" presId="urn:microsoft.com/office/officeart/2009/3/layout/PlusandMinus"/>
    <dgm:cxn modelId="{45DAE179-CBBA-4048-9E17-9097A8754224}" type="presOf" srcId="{77A71AD1-311B-4F14-B249-67A7D3A21649}" destId="{B6B289F9-E6F3-4884-998E-DD8FC6FA4FA6}" srcOrd="0" destOrd="0" presId="urn:microsoft.com/office/officeart/2009/3/layout/PlusandMinus"/>
    <dgm:cxn modelId="{A049796A-3712-4694-BDEF-9578FD783B73}" srcId="{77A71AD1-311B-4F14-B249-67A7D3A21649}" destId="{F8F30D17-5414-47EA-A6DC-D70C9D6C5333}" srcOrd="1" destOrd="0" parTransId="{E326ABBA-A769-4857-BE6E-8CF3EE35C74C}" sibTransId="{8A6738C4-8AF9-4CC7-A19D-2B0B8CBF00B9}"/>
    <dgm:cxn modelId="{E160BDD1-491E-4317-B4EC-4B34EABB1344}" type="presParOf" srcId="{7EF1851B-0F38-41A3-A08A-787133C83B9C}" destId="{80BB4E54-1640-40EC-AF8E-7C2B4E32C539}" srcOrd="0" destOrd="0" presId="urn:microsoft.com/office/officeart/2009/3/layout/PlusandMinus"/>
    <dgm:cxn modelId="{E49C247B-ABFD-4276-89A2-9FDDD0E02A7C}" type="presParOf" srcId="{7EF1851B-0F38-41A3-A08A-787133C83B9C}" destId="{18CFB23F-A44D-427C-8177-E2B39DBE85F6}" srcOrd="1" destOrd="0" presId="urn:microsoft.com/office/officeart/2009/3/layout/PlusandMinus"/>
    <dgm:cxn modelId="{5CE6379A-2EA8-44F3-9B38-C6EF05249E2F}" type="presParOf" srcId="{7EF1851B-0F38-41A3-A08A-787133C83B9C}" destId="{B6B289F9-E6F3-4884-998E-DD8FC6FA4FA6}" srcOrd="2" destOrd="0" presId="urn:microsoft.com/office/officeart/2009/3/layout/PlusandMinus"/>
    <dgm:cxn modelId="{A55E5E0B-2380-40EF-AA80-8D4CD22AB90E}" type="presParOf" srcId="{7EF1851B-0F38-41A3-A08A-787133C83B9C}" destId="{1E4BB9CE-F754-4EB4-A213-A92C54893541}" srcOrd="3" destOrd="0" presId="urn:microsoft.com/office/officeart/2009/3/layout/PlusandMinus"/>
    <dgm:cxn modelId="{BEB82E3A-835C-4F0B-98AB-E1CC6B21B99F}" type="presParOf" srcId="{7EF1851B-0F38-41A3-A08A-787133C83B9C}" destId="{3826493C-3394-4498-B6F4-AA3E12D65790}" srcOrd="4" destOrd="0" presId="urn:microsoft.com/office/officeart/2009/3/layout/PlusandMinus"/>
    <dgm:cxn modelId="{D17212A1-220E-4768-B48F-C0BE64A6B52A}" type="presParOf" srcId="{7EF1851B-0F38-41A3-A08A-787133C83B9C}" destId="{54C87490-7E58-422B-8BC4-7AA6F8B1ED43}" srcOrd="5" destOrd="0" presId="urn:microsoft.com/office/officeart/2009/3/layout/PlusandMinus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17AEAD46-E91E-4AFE-AF36-00B24BABE26A}" type="doc">
      <dgm:prSet loTypeId="urn:microsoft.com/office/officeart/2005/8/layout/orgChart1" loCatId="hierarchy" qsTypeId="urn:microsoft.com/office/officeart/2005/8/quickstyle/simple2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5A0D64E1-31FA-480F-8A5A-CB58A569AD1A}">
      <dgm:prSet phldrT="[Texto]"/>
      <dgm:spPr/>
      <dgm:t>
        <a:bodyPr/>
        <a:lstStyle/>
        <a:p>
          <a:r>
            <a:rPr lang="es-AR" altLang="es-AR" b="1" dirty="0" smtClean="0"/>
            <a:t>Índices grandes para entrar en memoria </a:t>
          </a:r>
          <a:r>
            <a:rPr lang="es-AR" altLang="es-AR" b="1" dirty="0" smtClean="0">
              <a:sym typeface="Wingdings" panose="05000000000000000000" pitchFamily="2" charset="2"/>
            </a:rPr>
            <a:t> </a:t>
          </a:r>
          <a:r>
            <a:rPr lang="es-AR" altLang="es-AR" b="1" dirty="0" smtClean="0"/>
            <a:t>Soluciones</a:t>
          </a:r>
          <a:endParaRPr lang="es-AR" dirty="0"/>
        </a:p>
      </dgm:t>
    </dgm:pt>
    <dgm:pt modelId="{A95E42D7-095F-4A24-BE27-973716F3CDC9}" type="parTrans" cxnId="{9C93ED7F-AE8F-4829-AD49-FB883B35D3C0}">
      <dgm:prSet/>
      <dgm:spPr/>
      <dgm:t>
        <a:bodyPr/>
        <a:lstStyle/>
        <a:p>
          <a:endParaRPr lang="es-AR"/>
        </a:p>
      </dgm:t>
    </dgm:pt>
    <dgm:pt modelId="{6D4D002E-C66F-4EA6-9C07-8F31EA002A87}" type="sibTrans" cxnId="{9C93ED7F-AE8F-4829-AD49-FB883B35D3C0}">
      <dgm:prSet/>
      <dgm:spPr/>
      <dgm:t>
        <a:bodyPr/>
        <a:lstStyle/>
        <a:p>
          <a:endParaRPr lang="es-AR"/>
        </a:p>
      </dgm:t>
    </dgm:pt>
    <dgm:pt modelId="{4E879840-0B32-448A-89B2-D23891F6A733}">
      <dgm:prSet/>
      <dgm:spPr/>
      <dgm:t>
        <a:bodyPr/>
        <a:lstStyle/>
        <a:p>
          <a:r>
            <a:rPr lang="es-AR" altLang="es-AR" dirty="0" smtClean="0"/>
            <a:t>Uso de Árboles </a:t>
          </a:r>
          <a:endParaRPr lang="es-AR" altLang="es-AR" dirty="0"/>
        </a:p>
      </dgm:t>
    </dgm:pt>
    <dgm:pt modelId="{5587A5DC-3746-405D-A228-94055173D1E7}" type="parTrans" cxnId="{89934C11-9425-4EED-AD40-E49B32CFBA0E}">
      <dgm:prSet/>
      <dgm:spPr/>
    </dgm:pt>
    <dgm:pt modelId="{25F81F1E-78D3-427B-9001-60DF1924D602}" type="sibTrans" cxnId="{89934C11-9425-4EED-AD40-E49B32CFBA0E}">
      <dgm:prSet/>
      <dgm:spPr/>
    </dgm:pt>
    <dgm:pt modelId="{C04B7A21-A701-4FAA-9F5F-D3E290382A21}">
      <dgm:prSet/>
      <dgm:spPr/>
      <dgm:t>
        <a:bodyPr/>
        <a:lstStyle/>
        <a:p>
          <a:r>
            <a:rPr lang="es-AR" altLang="es-AR" smtClean="0"/>
            <a:t>Organización por Dispersión (hashing</a:t>
          </a:r>
          <a:endParaRPr lang="es-AR" altLang="es-AR" dirty="0"/>
        </a:p>
      </dgm:t>
    </dgm:pt>
    <dgm:pt modelId="{1FA6C017-DDD4-46BD-BB07-31B24B0E672B}" type="parTrans" cxnId="{745797D1-6253-4C8C-8993-3D1A4BF92C0E}">
      <dgm:prSet/>
      <dgm:spPr/>
    </dgm:pt>
    <dgm:pt modelId="{C780E907-72AC-4B2C-AC46-B79C5810F54C}" type="sibTrans" cxnId="{745797D1-6253-4C8C-8993-3D1A4BF92C0E}">
      <dgm:prSet/>
      <dgm:spPr/>
    </dgm:pt>
    <dgm:pt modelId="{EE0CED3B-A878-4C9D-BF60-E89E9B196980}" type="pres">
      <dgm:prSet presAssocID="{17AEAD46-E91E-4AFE-AF36-00B24BABE26A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s-AR"/>
        </a:p>
      </dgm:t>
    </dgm:pt>
    <dgm:pt modelId="{E890E744-BAD3-4E12-AFAE-4637C86E87E4}" type="pres">
      <dgm:prSet presAssocID="{5A0D64E1-31FA-480F-8A5A-CB58A569AD1A}" presName="hierRoot1" presStyleCnt="0">
        <dgm:presLayoutVars>
          <dgm:hierBranch val="init"/>
        </dgm:presLayoutVars>
      </dgm:prSet>
      <dgm:spPr/>
    </dgm:pt>
    <dgm:pt modelId="{D8C2DBAD-9E3F-4275-A6B6-2A53B370F2D7}" type="pres">
      <dgm:prSet presAssocID="{5A0D64E1-31FA-480F-8A5A-CB58A569AD1A}" presName="rootComposite1" presStyleCnt="0"/>
      <dgm:spPr/>
    </dgm:pt>
    <dgm:pt modelId="{C61692CD-6C7F-403A-9009-A05CE8016BF4}" type="pres">
      <dgm:prSet presAssocID="{5A0D64E1-31FA-480F-8A5A-CB58A569AD1A}" presName="rootText1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es-AR"/>
        </a:p>
      </dgm:t>
    </dgm:pt>
    <dgm:pt modelId="{4C0FEF76-745A-44F0-BDEA-067F3630C65C}" type="pres">
      <dgm:prSet presAssocID="{5A0D64E1-31FA-480F-8A5A-CB58A569AD1A}" presName="rootConnector1" presStyleLbl="node1" presStyleIdx="0" presStyleCnt="0"/>
      <dgm:spPr/>
      <dgm:t>
        <a:bodyPr/>
        <a:lstStyle/>
        <a:p>
          <a:endParaRPr lang="es-AR"/>
        </a:p>
      </dgm:t>
    </dgm:pt>
    <dgm:pt modelId="{0C75CEBC-CA9F-4E79-805B-B04ACE5735DA}" type="pres">
      <dgm:prSet presAssocID="{5A0D64E1-31FA-480F-8A5A-CB58A569AD1A}" presName="hierChild2" presStyleCnt="0"/>
      <dgm:spPr/>
    </dgm:pt>
    <dgm:pt modelId="{AFCD401F-D963-4D03-AABC-AECB53651860}" type="pres">
      <dgm:prSet presAssocID="{5587A5DC-3746-405D-A228-94055173D1E7}" presName="Name37" presStyleLbl="parChTrans1D2" presStyleIdx="0" presStyleCnt="2"/>
      <dgm:spPr/>
    </dgm:pt>
    <dgm:pt modelId="{05497360-ED68-4959-B488-021C56E1EBF4}" type="pres">
      <dgm:prSet presAssocID="{4E879840-0B32-448A-89B2-D23891F6A733}" presName="hierRoot2" presStyleCnt="0">
        <dgm:presLayoutVars>
          <dgm:hierBranch val="init"/>
        </dgm:presLayoutVars>
      </dgm:prSet>
      <dgm:spPr/>
    </dgm:pt>
    <dgm:pt modelId="{045E0F90-C80D-4E78-821D-94A6E9B60CE0}" type="pres">
      <dgm:prSet presAssocID="{4E879840-0B32-448A-89B2-D23891F6A733}" presName="rootComposite" presStyleCnt="0"/>
      <dgm:spPr/>
    </dgm:pt>
    <dgm:pt modelId="{7D5D577C-1969-4F84-9C16-D81C0120635F}" type="pres">
      <dgm:prSet presAssocID="{4E879840-0B32-448A-89B2-D23891F6A733}" presName="rootText" presStyleLbl="node2" presStyleIdx="0" presStyleCnt="2">
        <dgm:presLayoutVars>
          <dgm:chPref val="3"/>
        </dgm:presLayoutVars>
      </dgm:prSet>
      <dgm:spPr/>
      <dgm:t>
        <a:bodyPr/>
        <a:lstStyle/>
        <a:p>
          <a:endParaRPr lang="es-AR"/>
        </a:p>
      </dgm:t>
    </dgm:pt>
    <dgm:pt modelId="{1E233298-10A3-4012-85BA-30A44D27A3DE}" type="pres">
      <dgm:prSet presAssocID="{4E879840-0B32-448A-89B2-D23891F6A733}" presName="rootConnector" presStyleLbl="node2" presStyleIdx="0" presStyleCnt="2"/>
      <dgm:spPr/>
      <dgm:t>
        <a:bodyPr/>
        <a:lstStyle/>
        <a:p>
          <a:endParaRPr lang="es-AR"/>
        </a:p>
      </dgm:t>
    </dgm:pt>
    <dgm:pt modelId="{DB95808D-3C58-4FDE-A835-7EF5B8ECD1A1}" type="pres">
      <dgm:prSet presAssocID="{4E879840-0B32-448A-89B2-D23891F6A733}" presName="hierChild4" presStyleCnt="0"/>
      <dgm:spPr/>
    </dgm:pt>
    <dgm:pt modelId="{49C82E2E-CA70-4E25-A7DB-EA4E159376A3}" type="pres">
      <dgm:prSet presAssocID="{4E879840-0B32-448A-89B2-D23891F6A733}" presName="hierChild5" presStyleCnt="0"/>
      <dgm:spPr/>
    </dgm:pt>
    <dgm:pt modelId="{D98374CF-1B39-4ADA-9DD5-2038791E7833}" type="pres">
      <dgm:prSet presAssocID="{1FA6C017-DDD4-46BD-BB07-31B24B0E672B}" presName="Name37" presStyleLbl="parChTrans1D2" presStyleIdx="1" presStyleCnt="2"/>
      <dgm:spPr/>
    </dgm:pt>
    <dgm:pt modelId="{5D8D1D47-CF29-4346-B085-F5BE144AA54A}" type="pres">
      <dgm:prSet presAssocID="{C04B7A21-A701-4FAA-9F5F-D3E290382A21}" presName="hierRoot2" presStyleCnt="0">
        <dgm:presLayoutVars>
          <dgm:hierBranch val="init"/>
        </dgm:presLayoutVars>
      </dgm:prSet>
      <dgm:spPr/>
    </dgm:pt>
    <dgm:pt modelId="{76FA2AA4-3B2C-44EF-BC51-FCAE35146FCD}" type="pres">
      <dgm:prSet presAssocID="{C04B7A21-A701-4FAA-9F5F-D3E290382A21}" presName="rootComposite" presStyleCnt="0"/>
      <dgm:spPr/>
    </dgm:pt>
    <dgm:pt modelId="{C1EEAFD8-6D3F-4D5B-8621-4342A9440BE2}" type="pres">
      <dgm:prSet presAssocID="{C04B7A21-A701-4FAA-9F5F-D3E290382A21}" presName="rootText" presStyleLbl="node2" presStyleIdx="1" presStyleCnt="2">
        <dgm:presLayoutVars>
          <dgm:chPref val="3"/>
        </dgm:presLayoutVars>
      </dgm:prSet>
      <dgm:spPr/>
      <dgm:t>
        <a:bodyPr/>
        <a:lstStyle/>
        <a:p>
          <a:endParaRPr lang="es-AR"/>
        </a:p>
      </dgm:t>
    </dgm:pt>
    <dgm:pt modelId="{B8FB218E-F47E-4D73-875F-253439523311}" type="pres">
      <dgm:prSet presAssocID="{C04B7A21-A701-4FAA-9F5F-D3E290382A21}" presName="rootConnector" presStyleLbl="node2" presStyleIdx="1" presStyleCnt="2"/>
      <dgm:spPr/>
      <dgm:t>
        <a:bodyPr/>
        <a:lstStyle/>
        <a:p>
          <a:endParaRPr lang="es-AR"/>
        </a:p>
      </dgm:t>
    </dgm:pt>
    <dgm:pt modelId="{DACD8199-C76C-4FEB-A59C-2E26D6D4FED7}" type="pres">
      <dgm:prSet presAssocID="{C04B7A21-A701-4FAA-9F5F-D3E290382A21}" presName="hierChild4" presStyleCnt="0"/>
      <dgm:spPr/>
    </dgm:pt>
    <dgm:pt modelId="{BD6585B0-D4B5-4FF8-9BF3-A70EF40EADB6}" type="pres">
      <dgm:prSet presAssocID="{C04B7A21-A701-4FAA-9F5F-D3E290382A21}" presName="hierChild5" presStyleCnt="0"/>
      <dgm:spPr/>
    </dgm:pt>
    <dgm:pt modelId="{90267F7C-449E-40CE-9EA5-62C730422B4C}" type="pres">
      <dgm:prSet presAssocID="{5A0D64E1-31FA-480F-8A5A-CB58A569AD1A}" presName="hierChild3" presStyleCnt="0"/>
      <dgm:spPr/>
    </dgm:pt>
  </dgm:ptLst>
  <dgm:cxnLst>
    <dgm:cxn modelId="{9DD46F14-C5FE-435A-AC66-E0B20F16B0C4}" type="presOf" srcId="{5587A5DC-3746-405D-A228-94055173D1E7}" destId="{AFCD401F-D963-4D03-AABC-AECB53651860}" srcOrd="0" destOrd="0" presId="urn:microsoft.com/office/officeart/2005/8/layout/orgChart1"/>
    <dgm:cxn modelId="{9C93ED7F-AE8F-4829-AD49-FB883B35D3C0}" srcId="{17AEAD46-E91E-4AFE-AF36-00B24BABE26A}" destId="{5A0D64E1-31FA-480F-8A5A-CB58A569AD1A}" srcOrd="0" destOrd="0" parTransId="{A95E42D7-095F-4A24-BE27-973716F3CDC9}" sibTransId="{6D4D002E-C66F-4EA6-9C07-8F31EA002A87}"/>
    <dgm:cxn modelId="{A4B5D054-DA9C-4EFC-9945-549AB1523201}" type="presOf" srcId="{1FA6C017-DDD4-46BD-BB07-31B24B0E672B}" destId="{D98374CF-1B39-4ADA-9DD5-2038791E7833}" srcOrd="0" destOrd="0" presId="urn:microsoft.com/office/officeart/2005/8/layout/orgChart1"/>
    <dgm:cxn modelId="{E75F6A0E-ABA9-4D6B-B367-939A235DE2B4}" type="presOf" srcId="{4E879840-0B32-448A-89B2-D23891F6A733}" destId="{1E233298-10A3-4012-85BA-30A44D27A3DE}" srcOrd="1" destOrd="0" presId="urn:microsoft.com/office/officeart/2005/8/layout/orgChart1"/>
    <dgm:cxn modelId="{632A06C3-49CA-497F-9847-77603F87BD61}" type="presOf" srcId="{C04B7A21-A701-4FAA-9F5F-D3E290382A21}" destId="{B8FB218E-F47E-4D73-875F-253439523311}" srcOrd="1" destOrd="0" presId="urn:microsoft.com/office/officeart/2005/8/layout/orgChart1"/>
    <dgm:cxn modelId="{9FBEA20F-F804-469F-BE80-75DAECA6D60C}" type="presOf" srcId="{17AEAD46-E91E-4AFE-AF36-00B24BABE26A}" destId="{EE0CED3B-A878-4C9D-BF60-E89E9B196980}" srcOrd="0" destOrd="0" presId="urn:microsoft.com/office/officeart/2005/8/layout/orgChart1"/>
    <dgm:cxn modelId="{22BCEF0F-134C-4590-8CEA-3E047E7D191B}" type="presOf" srcId="{4E879840-0B32-448A-89B2-D23891F6A733}" destId="{7D5D577C-1969-4F84-9C16-D81C0120635F}" srcOrd="0" destOrd="0" presId="urn:microsoft.com/office/officeart/2005/8/layout/orgChart1"/>
    <dgm:cxn modelId="{91527B17-0512-48FF-85A3-ABEE721ADDD5}" type="presOf" srcId="{5A0D64E1-31FA-480F-8A5A-CB58A569AD1A}" destId="{C61692CD-6C7F-403A-9009-A05CE8016BF4}" srcOrd="0" destOrd="0" presId="urn:microsoft.com/office/officeart/2005/8/layout/orgChart1"/>
    <dgm:cxn modelId="{8CA9CF38-FD2E-4AE8-8861-70C47E0F82FC}" type="presOf" srcId="{C04B7A21-A701-4FAA-9F5F-D3E290382A21}" destId="{C1EEAFD8-6D3F-4D5B-8621-4342A9440BE2}" srcOrd="0" destOrd="0" presId="urn:microsoft.com/office/officeart/2005/8/layout/orgChart1"/>
    <dgm:cxn modelId="{89934C11-9425-4EED-AD40-E49B32CFBA0E}" srcId="{5A0D64E1-31FA-480F-8A5A-CB58A569AD1A}" destId="{4E879840-0B32-448A-89B2-D23891F6A733}" srcOrd="0" destOrd="0" parTransId="{5587A5DC-3746-405D-A228-94055173D1E7}" sibTransId="{25F81F1E-78D3-427B-9001-60DF1924D602}"/>
    <dgm:cxn modelId="{745797D1-6253-4C8C-8993-3D1A4BF92C0E}" srcId="{5A0D64E1-31FA-480F-8A5A-CB58A569AD1A}" destId="{C04B7A21-A701-4FAA-9F5F-D3E290382A21}" srcOrd="1" destOrd="0" parTransId="{1FA6C017-DDD4-46BD-BB07-31B24B0E672B}" sibTransId="{C780E907-72AC-4B2C-AC46-B79C5810F54C}"/>
    <dgm:cxn modelId="{2F7A81CE-66CB-45DE-8C4F-A8E9EE7FA23C}" type="presOf" srcId="{5A0D64E1-31FA-480F-8A5A-CB58A569AD1A}" destId="{4C0FEF76-745A-44F0-BDEA-067F3630C65C}" srcOrd="1" destOrd="0" presId="urn:microsoft.com/office/officeart/2005/8/layout/orgChart1"/>
    <dgm:cxn modelId="{D42CA64E-E975-4CD1-9830-7EB0B14BAA9A}" type="presParOf" srcId="{EE0CED3B-A878-4C9D-BF60-E89E9B196980}" destId="{E890E744-BAD3-4E12-AFAE-4637C86E87E4}" srcOrd="0" destOrd="0" presId="urn:microsoft.com/office/officeart/2005/8/layout/orgChart1"/>
    <dgm:cxn modelId="{415BB853-7B44-4293-B771-89CD5759BA09}" type="presParOf" srcId="{E890E744-BAD3-4E12-AFAE-4637C86E87E4}" destId="{D8C2DBAD-9E3F-4275-A6B6-2A53B370F2D7}" srcOrd="0" destOrd="0" presId="urn:microsoft.com/office/officeart/2005/8/layout/orgChart1"/>
    <dgm:cxn modelId="{D8A9F8FD-C2D2-416F-B793-8D4BB1C9949C}" type="presParOf" srcId="{D8C2DBAD-9E3F-4275-A6B6-2A53B370F2D7}" destId="{C61692CD-6C7F-403A-9009-A05CE8016BF4}" srcOrd="0" destOrd="0" presId="urn:microsoft.com/office/officeart/2005/8/layout/orgChart1"/>
    <dgm:cxn modelId="{CBCE9450-1023-4DA1-828C-77900B23B350}" type="presParOf" srcId="{D8C2DBAD-9E3F-4275-A6B6-2A53B370F2D7}" destId="{4C0FEF76-745A-44F0-BDEA-067F3630C65C}" srcOrd="1" destOrd="0" presId="urn:microsoft.com/office/officeart/2005/8/layout/orgChart1"/>
    <dgm:cxn modelId="{DAF0B50F-A0BA-4324-9150-285EC70BC589}" type="presParOf" srcId="{E890E744-BAD3-4E12-AFAE-4637C86E87E4}" destId="{0C75CEBC-CA9F-4E79-805B-B04ACE5735DA}" srcOrd="1" destOrd="0" presId="urn:microsoft.com/office/officeart/2005/8/layout/orgChart1"/>
    <dgm:cxn modelId="{0ED5E9FF-3BFD-4F75-A76C-D7B4F66C8151}" type="presParOf" srcId="{0C75CEBC-CA9F-4E79-805B-B04ACE5735DA}" destId="{AFCD401F-D963-4D03-AABC-AECB53651860}" srcOrd="0" destOrd="0" presId="urn:microsoft.com/office/officeart/2005/8/layout/orgChart1"/>
    <dgm:cxn modelId="{F807F365-8C54-45CE-8573-E6B2601E8FB1}" type="presParOf" srcId="{0C75CEBC-CA9F-4E79-805B-B04ACE5735DA}" destId="{05497360-ED68-4959-B488-021C56E1EBF4}" srcOrd="1" destOrd="0" presId="urn:microsoft.com/office/officeart/2005/8/layout/orgChart1"/>
    <dgm:cxn modelId="{9EDC4FD1-0CF2-4431-8C7D-ED2BF55E99AF}" type="presParOf" srcId="{05497360-ED68-4959-B488-021C56E1EBF4}" destId="{045E0F90-C80D-4E78-821D-94A6E9B60CE0}" srcOrd="0" destOrd="0" presId="urn:microsoft.com/office/officeart/2005/8/layout/orgChart1"/>
    <dgm:cxn modelId="{82E673BD-132B-4D0A-8618-C81D863029AF}" type="presParOf" srcId="{045E0F90-C80D-4E78-821D-94A6E9B60CE0}" destId="{7D5D577C-1969-4F84-9C16-D81C0120635F}" srcOrd="0" destOrd="0" presId="urn:microsoft.com/office/officeart/2005/8/layout/orgChart1"/>
    <dgm:cxn modelId="{6CDE5AE3-85D4-4945-9C58-0CAA0EE9FF1D}" type="presParOf" srcId="{045E0F90-C80D-4E78-821D-94A6E9B60CE0}" destId="{1E233298-10A3-4012-85BA-30A44D27A3DE}" srcOrd="1" destOrd="0" presId="urn:microsoft.com/office/officeart/2005/8/layout/orgChart1"/>
    <dgm:cxn modelId="{D5711B9A-A257-471D-B218-9497B86F7EC6}" type="presParOf" srcId="{05497360-ED68-4959-B488-021C56E1EBF4}" destId="{DB95808D-3C58-4FDE-A835-7EF5B8ECD1A1}" srcOrd="1" destOrd="0" presId="urn:microsoft.com/office/officeart/2005/8/layout/orgChart1"/>
    <dgm:cxn modelId="{219E14A2-E326-4BDF-A9A6-62DD5E541035}" type="presParOf" srcId="{05497360-ED68-4959-B488-021C56E1EBF4}" destId="{49C82E2E-CA70-4E25-A7DB-EA4E159376A3}" srcOrd="2" destOrd="0" presId="urn:microsoft.com/office/officeart/2005/8/layout/orgChart1"/>
    <dgm:cxn modelId="{DAE1A145-C4FF-4FD5-818F-E61AA4917721}" type="presParOf" srcId="{0C75CEBC-CA9F-4E79-805B-B04ACE5735DA}" destId="{D98374CF-1B39-4ADA-9DD5-2038791E7833}" srcOrd="2" destOrd="0" presId="urn:microsoft.com/office/officeart/2005/8/layout/orgChart1"/>
    <dgm:cxn modelId="{899A07DD-DE8A-4A82-B3FA-1DC77D1EAD34}" type="presParOf" srcId="{0C75CEBC-CA9F-4E79-805B-B04ACE5735DA}" destId="{5D8D1D47-CF29-4346-B085-F5BE144AA54A}" srcOrd="3" destOrd="0" presId="urn:microsoft.com/office/officeart/2005/8/layout/orgChart1"/>
    <dgm:cxn modelId="{D38C880E-01D1-47BF-9049-6405246351C0}" type="presParOf" srcId="{5D8D1D47-CF29-4346-B085-F5BE144AA54A}" destId="{76FA2AA4-3B2C-44EF-BC51-FCAE35146FCD}" srcOrd="0" destOrd="0" presId="urn:microsoft.com/office/officeart/2005/8/layout/orgChart1"/>
    <dgm:cxn modelId="{4F830B2D-4006-4AB3-AC2C-CCC1A226CB34}" type="presParOf" srcId="{76FA2AA4-3B2C-44EF-BC51-FCAE35146FCD}" destId="{C1EEAFD8-6D3F-4D5B-8621-4342A9440BE2}" srcOrd="0" destOrd="0" presId="urn:microsoft.com/office/officeart/2005/8/layout/orgChart1"/>
    <dgm:cxn modelId="{390A464A-EBE4-4725-A825-6B53F487FAB0}" type="presParOf" srcId="{76FA2AA4-3B2C-44EF-BC51-FCAE35146FCD}" destId="{B8FB218E-F47E-4D73-875F-253439523311}" srcOrd="1" destOrd="0" presId="urn:microsoft.com/office/officeart/2005/8/layout/orgChart1"/>
    <dgm:cxn modelId="{BF8F5DF9-12D6-4649-9A9C-C31386DBD1D7}" type="presParOf" srcId="{5D8D1D47-CF29-4346-B085-F5BE144AA54A}" destId="{DACD8199-C76C-4FEB-A59C-2E26D6D4FED7}" srcOrd="1" destOrd="0" presId="urn:microsoft.com/office/officeart/2005/8/layout/orgChart1"/>
    <dgm:cxn modelId="{52623B55-2D1A-477C-9135-064140A93886}" type="presParOf" srcId="{5D8D1D47-CF29-4346-B085-F5BE144AA54A}" destId="{BD6585B0-D4B5-4FF8-9BF3-A70EF40EADB6}" srcOrd="2" destOrd="0" presId="urn:microsoft.com/office/officeart/2005/8/layout/orgChart1"/>
    <dgm:cxn modelId="{726AEDAB-993A-44E2-84FB-847313A740B6}" type="presParOf" srcId="{E890E744-BAD3-4E12-AFAE-4637C86E87E4}" destId="{90267F7C-449E-40CE-9EA5-62C730422B4C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C0DAC47C-86F7-4F8A-BE54-948330650314}" type="doc">
      <dgm:prSet loTypeId="urn:microsoft.com/office/officeart/2008/layout/Lined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CAB319C1-B565-4E19-B392-12A2E68E3292}">
      <dgm:prSet phldrT="[Texto]"/>
      <dgm:spPr/>
      <dgm:t>
        <a:bodyPr/>
        <a:lstStyle/>
        <a:p>
          <a:r>
            <a:rPr lang="es-AR" altLang="es-AR" b="1" smtClean="0"/>
            <a:t>Índices Secundarios</a:t>
          </a:r>
          <a:endParaRPr lang="es-AR"/>
        </a:p>
      </dgm:t>
    </dgm:pt>
    <dgm:pt modelId="{CB6A84C6-C6E6-48CC-B08E-12FDCA8F5234}" type="parTrans" cxnId="{EF3F135B-D245-41D0-9997-E031FC0D6EAE}">
      <dgm:prSet/>
      <dgm:spPr/>
      <dgm:t>
        <a:bodyPr/>
        <a:lstStyle/>
        <a:p>
          <a:endParaRPr lang="es-AR"/>
        </a:p>
      </dgm:t>
    </dgm:pt>
    <dgm:pt modelId="{241AB20F-DEC8-4A90-87FB-3C5AF8A20EF3}" type="sibTrans" cxnId="{EF3F135B-D245-41D0-9997-E031FC0D6EAE}">
      <dgm:prSet/>
      <dgm:spPr/>
      <dgm:t>
        <a:bodyPr/>
        <a:lstStyle/>
        <a:p>
          <a:endParaRPr lang="es-AR"/>
        </a:p>
      </dgm:t>
    </dgm:pt>
    <dgm:pt modelId="{84328ECD-0865-4657-AF4E-01D4F4E1DE1C}">
      <dgm:prSet/>
      <dgm:spPr/>
      <dgm:t>
        <a:bodyPr/>
        <a:lstStyle/>
        <a:p>
          <a:r>
            <a:rPr lang="es-AR" altLang="es-AR" smtClean="0"/>
            <a:t>No sería natural solicitar un dato por clave</a:t>
          </a:r>
          <a:endParaRPr lang="es-AR" altLang="es-AR" dirty="0"/>
        </a:p>
      </dgm:t>
    </dgm:pt>
    <dgm:pt modelId="{30AF3C41-8077-47BF-BAB2-7C915041CF10}" type="parTrans" cxnId="{A7C76738-11CD-454A-9E8C-0DBCD3E7A6F2}">
      <dgm:prSet/>
      <dgm:spPr/>
      <dgm:t>
        <a:bodyPr/>
        <a:lstStyle/>
        <a:p>
          <a:endParaRPr lang="es-AR"/>
        </a:p>
      </dgm:t>
    </dgm:pt>
    <dgm:pt modelId="{0D710D8F-1950-432C-B701-E32E839B0269}" type="sibTrans" cxnId="{A7C76738-11CD-454A-9E8C-0DBCD3E7A6F2}">
      <dgm:prSet/>
      <dgm:spPr/>
      <dgm:t>
        <a:bodyPr/>
        <a:lstStyle/>
        <a:p>
          <a:endParaRPr lang="es-AR"/>
        </a:p>
      </dgm:t>
    </dgm:pt>
    <dgm:pt modelId="{23E89D26-1AAB-434B-981C-9F50DC4772B6}">
      <dgm:prSet/>
      <dgm:spPr/>
      <dgm:t>
        <a:bodyPr/>
        <a:lstStyle/>
        <a:p>
          <a:r>
            <a:rPr lang="es-AR" altLang="es-AR" dirty="0" smtClean="0"/>
            <a:t>En su lugar se utiliza normalmente un campo mas fácil de recordar     ( </a:t>
          </a:r>
          <a:r>
            <a:rPr lang="es-AR" altLang="es-AR" dirty="0" err="1" smtClean="0"/>
            <a:t>ej</a:t>
          </a:r>
          <a:r>
            <a:rPr lang="es-AR" altLang="es-AR" dirty="0" smtClean="0"/>
            <a:t>: buscar una canción por su título o por su compositor) </a:t>
          </a:r>
          <a:endParaRPr lang="es-AR" altLang="es-AR" dirty="0"/>
        </a:p>
      </dgm:t>
    </dgm:pt>
    <dgm:pt modelId="{184CA90D-2638-47D8-A721-10984C6DAD1A}" type="parTrans" cxnId="{C6CDC952-3B07-4A95-8884-7B35DED954B4}">
      <dgm:prSet/>
      <dgm:spPr/>
      <dgm:t>
        <a:bodyPr/>
        <a:lstStyle/>
        <a:p>
          <a:endParaRPr lang="es-AR"/>
        </a:p>
      </dgm:t>
    </dgm:pt>
    <dgm:pt modelId="{8D10A009-4444-4821-8120-839FE179AF8B}" type="sibTrans" cxnId="{C6CDC952-3B07-4A95-8884-7B35DED954B4}">
      <dgm:prSet/>
      <dgm:spPr/>
      <dgm:t>
        <a:bodyPr/>
        <a:lstStyle/>
        <a:p>
          <a:endParaRPr lang="es-AR"/>
        </a:p>
      </dgm:t>
    </dgm:pt>
    <dgm:pt modelId="{87462B4D-5AB7-4BA6-B570-2A2C14DFA181}">
      <dgm:prSet/>
      <dgm:spPr/>
      <dgm:t>
        <a:bodyPr/>
        <a:lstStyle/>
        <a:p>
          <a:r>
            <a:rPr lang="es-AR" altLang="es-AR" dirty="0" smtClean="0"/>
            <a:t>Este campo es un campo que pertenece a una llave secundaria porque puede repetirse </a:t>
          </a:r>
          <a:endParaRPr lang="es-AR" altLang="es-AR" dirty="0"/>
        </a:p>
      </dgm:t>
    </dgm:pt>
    <dgm:pt modelId="{C1660D59-DCAA-45F1-9808-1B804DF52C95}" type="parTrans" cxnId="{510EEE83-960D-4DE7-824F-4948F9921CA9}">
      <dgm:prSet/>
      <dgm:spPr/>
      <dgm:t>
        <a:bodyPr/>
        <a:lstStyle/>
        <a:p>
          <a:endParaRPr lang="es-AR"/>
        </a:p>
      </dgm:t>
    </dgm:pt>
    <dgm:pt modelId="{405E11CC-495A-4B9B-BDA1-B404D62E2FA0}" type="sibTrans" cxnId="{510EEE83-960D-4DE7-824F-4948F9921CA9}">
      <dgm:prSet/>
      <dgm:spPr/>
      <dgm:t>
        <a:bodyPr/>
        <a:lstStyle/>
        <a:p>
          <a:endParaRPr lang="es-AR"/>
        </a:p>
      </dgm:t>
    </dgm:pt>
    <dgm:pt modelId="{67C10B6E-AF84-4681-B1BE-7CD9318011A9}">
      <dgm:prSet/>
      <dgm:spPr/>
      <dgm:t>
        <a:bodyPr/>
        <a:lstStyle/>
        <a:p>
          <a:r>
            <a:rPr lang="es-AR" altLang="es-AR" dirty="0" smtClean="0"/>
            <a:t>El índice secundario relaciona la llave secundaria con la llave primaria</a:t>
          </a:r>
          <a:endParaRPr lang="es-AR" altLang="es-AR" dirty="0"/>
        </a:p>
      </dgm:t>
    </dgm:pt>
    <dgm:pt modelId="{32699680-6D99-4E90-9FA7-CDF3F96E137F}" type="parTrans" cxnId="{BB01F117-94CB-464B-A83A-B83EB970B603}">
      <dgm:prSet/>
      <dgm:spPr/>
      <dgm:t>
        <a:bodyPr/>
        <a:lstStyle/>
        <a:p>
          <a:endParaRPr lang="es-AR"/>
        </a:p>
      </dgm:t>
    </dgm:pt>
    <dgm:pt modelId="{54AAFB90-5496-4492-A16F-7104DEC5BDA8}" type="sibTrans" cxnId="{BB01F117-94CB-464B-A83A-B83EB970B603}">
      <dgm:prSet/>
      <dgm:spPr/>
      <dgm:t>
        <a:bodyPr/>
        <a:lstStyle/>
        <a:p>
          <a:endParaRPr lang="es-AR"/>
        </a:p>
      </dgm:t>
    </dgm:pt>
    <dgm:pt modelId="{3535DA19-BDD2-46C6-8B2A-E96BECF53511}">
      <dgm:prSet/>
      <dgm:spPr/>
      <dgm:t>
        <a:bodyPr/>
        <a:lstStyle/>
        <a:p>
          <a:r>
            <a:rPr lang="es-AR" altLang="es-AR" dirty="0" smtClean="0"/>
            <a:t>Acceso </a:t>
          </a:r>
          <a:r>
            <a:rPr lang="es-AR" altLang="es-AR" dirty="0" smtClean="0">
              <a:sym typeface="Wingdings" panose="05000000000000000000" pitchFamily="2" charset="2"/>
            </a:rPr>
            <a:t> </a:t>
          </a:r>
          <a:r>
            <a:rPr lang="es-AR" altLang="es-AR" dirty="0" smtClean="0"/>
            <a:t>1º por llave secundaria (se obtiene la clave primaria) y luego llave primaria (en índice primario)</a:t>
          </a:r>
          <a:endParaRPr lang="es-AR" altLang="es-AR" dirty="0"/>
        </a:p>
      </dgm:t>
    </dgm:pt>
    <dgm:pt modelId="{9A93DA4A-D2E7-4786-96D3-6B1493BFE97A}" type="parTrans" cxnId="{E3FDE849-6175-4835-BDB4-FC4C3DF904ED}">
      <dgm:prSet/>
      <dgm:spPr/>
      <dgm:t>
        <a:bodyPr/>
        <a:lstStyle/>
        <a:p>
          <a:endParaRPr lang="es-AR"/>
        </a:p>
      </dgm:t>
    </dgm:pt>
    <dgm:pt modelId="{AF06E238-67DC-4DA2-8FE1-A4871B2BCE9C}" type="sibTrans" cxnId="{E3FDE849-6175-4835-BDB4-FC4C3DF904ED}">
      <dgm:prSet/>
      <dgm:spPr/>
      <dgm:t>
        <a:bodyPr/>
        <a:lstStyle/>
        <a:p>
          <a:endParaRPr lang="es-AR"/>
        </a:p>
      </dgm:t>
    </dgm:pt>
    <dgm:pt modelId="{ADC8534C-B550-4698-ACB6-573568F9EF21}">
      <dgm:prSet/>
      <dgm:spPr/>
      <dgm:t>
        <a:bodyPr/>
        <a:lstStyle/>
        <a:p>
          <a:r>
            <a:rPr lang="es-AR" altLang="es-AR" smtClean="0"/>
            <a:t>Las claves secundarias se pueden repetir</a:t>
          </a:r>
          <a:endParaRPr lang="es-AR" altLang="es-AR" dirty="0"/>
        </a:p>
      </dgm:t>
    </dgm:pt>
    <dgm:pt modelId="{9F7ECA34-B194-45FE-AB56-B548CD9E3E96}" type="parTrans" cxnId="{D09CC31B-DDCC-41F1-B4B5-1893D3D6761A}">
      <dgm:prSet/>
      <dgm:spPr/>
    </dgm:pt>
    <dgm:pt modelId="{9C00CE70-6123-4B13-8B20-120ECB056A1A}" type="sibTrans" cxnId="{D09CC31B-DDCC-41F1-B4B5-1893D3D6761A}">
      <dgm:prSet/>
      <dgm:spPr/>
    </dgm:pt>
    <dgm:pt modelId="{66EA9A1C-17F8-4650-8E5C-6636AE5FE294}" type="pres">
      <dgm:prSet presAssocID="{C0DAC47C-86F7-4F8A-BE54-948330650314}" presName="vert0" presStyleCnt="0">
        <dgm:presLayoutVars>
          <dgm:dir/>
          <dgm:animOne val="branch"/>
          <dgm:animLvl val="lvl"/>
        </dgm:presLayoutVars>
      </dgm:prSet>
      <dgm:spPr/>
      <dgm:t>
        <a:bodyPr/>
        <a:lstStyle/>
        <a:p>
          <a:endParaRPr lang="es-AR"/>
        </a:p>
      </dgm:t>
    </dgm:pt>
    <dgm:pt modelId="{4D183143-697A-4BA0-B15A-9C956611030D}" type="pres">
      <dgm:prSet presAssocID="{CAB319C1-B565-4E19-B392-12A2E68E3292}" presName="thickLine" presStyleLbl="alignNode1" presStyleIdx="0" presStyleCnt="1"/>
      <dgm:spPr/>
    </dgm:pt>
    <dgm:pt modelId="{789841A5-07AB-4797-880D-D42888D79C29}" type="pres">
      <dgm:prSet presAssocID="{CAB319C1-B565-4E19-B392-12A2E68E3292}" presName="horz1" presStyleCnt="0"/>
      <dgm:spPr/>
    </dgm:pt>
    <dgm:pt modelId="{485D1DC9-6BC7-4AE8-A0D3-2AD1C8E94E43}" type="pres">
      <dgm:prSet presAssocID="{CAB319C1-B565-4E19-B392-12A2E68E3292}" presName="tx1" presStyleLbl="revTx" presStyleIdx="0" presStyleCnt="7"/>
      <dgm:spPr/>
      <dgm:t>
        <a:bodyPr/>
        <a:lstStyle/>
        <a:p>
          <a:endParaRPr lang="es-AR"/>
        </a:p>
      </dgm:t>
    </dgm:pt>
    <dgm:pt modelId="{CADE4BE9-7E4D-4053-B6D0-76916F3EAFA6}" type="pres">
      <dgm:prSet presAssocID="{CAB319C1-B565-4E19-B392-12A2E68E3292}" presName="vert1" presStyleCnt="0"/>
      <dgm:spPr/>
    </dgm:pt>
    <dgm:pt modelId="{E26DC98E-909F-4939-89A5-40243D326085}" type="pres">
      <dgm:prSet presAssocID="{84328ECD-0865-4657-AF4E-01D4F4E1DE1C}" presName="vertSpace2a" presStyleCnt="0"/>
      <dgm:spPr/>
    </dgm:pt>
    <dgm:pt modelId="{E8785423-D752-466F-A279-F11BA6332B81}" type="pres">
      <dgm:prSet presAssocID="{84328ECD-0865-4657-AF4E-01D4F4E1DE1C}" presName="horz2" presStyleCnt="0"/>
      <dgm:spPr/>
    </dgm:pt>
    <dgm:pt modelId="{4C1D250C-C3F6-49F8-96B5-1A19D71B39BC}" type="pres">
      <dgm:prSet presAssocID="{84328ECD-0865-4657-AF4E-01D4F4E1DE1C}" presName="horzSpace2" presStyleCnt="0"/>
      <dgm:spPr/>
    </dgm:pt>
    <dgm:pt modelId="{25D58413-5B28-4168-A981-E4D555FD05F5}" type="pres">
      <dgm:prSet presAssocID="{84328ECD-0865-4657-AF4E-01D4F4E1DE1C}" presName="tx2" presStyleLbl="revTx" presStyleIdx="1" presStyleCnt="7"/>
      <dgm:spPr/>
      <dgm:t>
        <a:bodyPr/>
        <a:lstStyle/>
        <a:p>
          <a:endParaRPr lang="es-AR"/>
        </a:p>
      </dgm:t>
    </dgm:pt>
    <dgm:pt modelId="{1A1B576F-9C54-4D3B-A41D-18C489D51AC5}" type="pres">
      <dgm:prSet presAssocID="{84328ECD-0865-4657-AF4E-01D4F4E1DE1C}" presName="vert2" presStyleCnt="0"/>
      <dgm:spPr/>
    </dgm:pt>
    <dgm:pt modelId="{CA69303E-9B61-4722-A7EF-B30FAE954A35}" type="pres">
      <dgm:prSet presAssocID="{84328ECD-0865-4657-AF4E-01D4F4E1DE1C}" presName="thinLine2b" presStyleLbl="callout" presStyleIdx="0" presStyleCnt="6"/>
      <dgm:spPr/>
    </dgm:pt>
    <dgm:pt modelId="{5FFD1EC5-B67F-4CBB-B032-F9B43E410F43}" type="pres">
      <dgm:prSet presAssocID="{84328ECD-0865-4657-AF4E-01D4F4E1DE1C}" presName="vertSpace2b" presStyleCnt="0"/>
      <dgm:spPr/>
    </dgm:pt>
    <dgm:pt modelId="{84294F6E-90DB-4C5B-A69E-9E080FF163F9}" type="pres">
      <dgm:prSet presAssocID="{23E89D26-1AAB-434B-981C-9F50DC4772B6}" presName="horz2" presStyleCnt="0"/>
      <dgm:spPr/>
    </dgm:pt>
    <dgm:pt modelId="{CEF37BC4-FEDC-4F38-8A0A-451DB465F8FA}" type="pres">
      <dgm:prSet presAssocID="{23E89D26-1AAB-434B-981C-9F50DC4772B6}" presName="horzSpace2" presStyleCnt="0"/>
      <dgm:spPr/>
    </dgm:pt>
    <dgm:pt modelId="{D5AA54D0-06E8-4F75-9757-AA9488120897}" type="pres">
      <dgm:prSet presAssocID="{23E89D26-1AAB-434B-981C-9F50DC4772B6}" presName="tx2" presStyleLbl="revTx" presStyleIdx="2" presStyleCnt="7"/>
      <dgm:spPr/>
      <dgm:t>
        <a:bodyPr/>
        <a:lstStyle/>
        <a:p>
          <a:endParaRPr lang="es-AR"/>
        </a:p>
      </dgm:t>
    </dgm:pt>
    <dgm:pt modelId="{F0D5DE30-1686-4FCB-A65E-920E6B9CD588}" type="pres">
      <dgm:prSet presAssocID="{23E89D26-1AAB-434B-981C-9F50DC4772B6}" presName="vert2" presStyleCnt="0"/>
      <dgm:spPr/>
    </dgm:pt>
    <dgm:pt modelId="{BF55E4EE-77A4-4E54-961A-286807F7DAB7}" type="pres">
      <dgm:prSet presAssocID="{23E89D26-1AAB-434B-981C-9F50DC4772B6}" presName="thinLine2b" presStyleLbl="callout" presStyleIdx="1" presStyleCnt="6"/>
      <dgm:spPr/>
    </dgm:pt>
    <dgm:pt modelId="{3FA87E72-042E-4399-BC2C-3E20C82E12BE}" type="pres">
      <dgm:prSet presAssocID="{23E89D26-1AAB-434B-981C-9F50DC4772B6}" presName="vertSpace2b" presStyleCnt="0"/>
      <dgm:spPr/>
    </dgm:pt>
    <dgm:pt modelId="{DFC7D3EA-7423-46F6-9510-3F752732D3AE}" type="pres">
      <dgm:prSet presAssocID="{87462B4D-5AB7-4BA6-B570-2A2C14DFA181}" presName="horz2" presStyleCnt="0"/>
      <dgm:spPr/>
    </dgm:pt>
    <dgm:pt modelId="{E972EB4D-845E-4869-850B-B433DBB658AE}" type="pres">
      <dgm:prSet presAssocID="{87462B4D-5AB7-4BA6-B570-2A2C14DFA181}" presName="horzSpace2" presStyleCnt="0"/>
      <dgm:spPr/>
    </dgm:pt>
    <dgm:pt modelId="{271B50E8-A3A7-43A2-9E60-D93D0B7F3440}" type="pres">
      <dgm:prSet presAssocID="{87462B4D-5AB7-4BA6-B570-2A2C14DFA181}" presName="tx2" presStyleLbl="revTx" presStyleIdx="3" presStyleCnt="7"/>
      <dgm:spPr/>
      <dgm:t>
        <a:bodyPr/>
        <a:lstStyle/>
        <a:p>
          <a:endParaRPr lang="es-AR"/>
        </a:p>
      </dgm:t>
    </dgm:pt>
    <dgm:pt modelId="{6EC1E74C-2BD4-4A35-928D-BEE870A9024B}" type="pres">
      <dgm:prSet presAssocID="{87462B4D-5AB7-4BA6-B570-2A2C14DFA181}" presName="vert2" presStyleCnt="0"/>
      <dgm:spPr/>
    </dgm:pt>
    <dgm:pt modelId="{50922FCA-7E60-4542-A6E8-0E764143DB31}" type="pres">
      <dgm:prSet presAssocID="{87462B4D-5AB7-4BA6-B570-2A2C14DFA181}" presName="thinLine2b" presStyleLbl="callout" presStyleIdx="2" presStyleCnt="6"/>
      <dgm:spPr/>
    </dgm:pt>
    <dgm:pt modelId="{F708E3A5-F925-43AD-9349-ADE627A53C83}" type="pres">
      <dgm:prSet presAssocID="{87462B4D-5AB7-4BA6-B570-2A2C14DFA181}" presName="vertSpace2b" presStyleCnt="0"/>
      <dgm:spPr/>
    </dgm:pt>
    <dgm:pt modelId="{61E21976-8362-432F-8ABE-EDB10EA1F86D}" type="pres">
      <dgm:prSet presAssocID="{ADC8534C-B550-4698-ACB6-573568F9EF21}" presName="horz2" presStyleCnt="0"/>
      <dgm:spPr/>
    </dgm:pt>
    <dgm:pt modelId="{B4AAB9BB-0ABD-4814-9602-87FA49D2C9FE}" type="pres">
      <dgm:prSet presAssocID="{ADC8534C-B550-4698-ACB6-573568F9EF21}" presName="horzSpace2" presStyleCnt="0"/>
      <dgm:spPr/>
    </dgm:pt>
    <dgm:pt modelId="{6449A691-1905-44E7-818B-488B6A550C5B}" type="pres">
      <dgm:prSet presAssocID="{ADC8534C-B550-4698-ACB6-573568F9EF21}" presName="tx2" presStyleLbl="revTx" presStyleIdx="4" presStyleCnt="7"/>
      <dgm:spPr/>
      <dgm:t>
        <a:bodyPr/>
        <a:lstStyle/>
        <a:p>
          <a:endParaRPr lang="es-AR"/>
        </a:p>
      </dgm:t>
    </dgm:pt>
    <dgm:pt modelId="{077A2EC9-661C-4674-AA32-33795E917A11}" type="pres">
      <dgm:prSet presAssocID="{ADC8534C-B550-4698-ACB6-573568F9EF21}" presName="vert2" presStyleCnt="0"/>
      <dgm:spPr/>
    </dgm:pt>
    <dgm:pt modelId="{EBEE2CB5-97A6-4772-AB6C-E82E7CED54CD}" type="pres">
      <dgm:prSet presAssocID="{ADC8534C-B550-4698-ACB6-573568F9EF21}" presName="thinLine2b" presStyleLbl="callout" presStyleIdx="3" presStyleCnt="6"/>
      <dgm:spPr/>
    </dgm:pt>
    <dgm:pt modelId="{57378199-388B-43FF-BDF1-B2076D0A42AC}" type="pres">
      <dgm:prSet presAssocID="{ADC8534C-B550-4698-ACB6-573568F9EF21}" presName="vertSpace2b" presStyleCnt="0"/>
      <dgm:spPr/>
    </dgm:pt>
    <dgm:pt modelId="{D6495075-3FC6-4D93-B1E4-C8A5720D290B}" type="pres">
      <dgm:prSet presAssocID="{67C10B6E-AF84-4681-B1BE-7CD9318011A9}" presName="horz2" presStyleCnt="0"/>
      <dgm:spPr/>
    </dgm:pt>
    <dgm:pt modelId="{E043A6DE-DB69-4A96-8299-584143F6D4C1}" type="pres">
      <dgm:prSet presAssocID="{67C10B6E-AF84-4681-B1BE-7CD9318011A9}" presName="horzSpace2" presStyleCnt="0"/>
      <dgm:spPr/>
    </dgm:pt>
    <dgm:pt modelId="{4C6B861A-3BE5-4B7C-AD29-25C2A462FEEE}" type="pres">
      <dgm:prSet presAssocID="{67C10B6E-AF84-4681-B1BE-7CD9318011A9}" presName="tx2" presStyleLbl="revTx" presStyleIdx="5" presStyleCnt="7"/>
      <dgm:spPr/>
      <dgm:t>
        <a:bodyPr/>
        <a:lstStyle/>
        <a:p>
          <a:endParaRPr lang="es-AR"/>
        </a:p>
      </dgm:t>
    </dgm:pt>
    <dgm:pt modelId="{647C5468-5EE5-4583-B707-31436A520944}" type="pres">
      <dgm:prSet presAssocID="{67C10B6E-AF84-4681-B1BE-7CD9318011A9}" presName="vert2" presStyleCnt="0"/>
      <dgm:spPr/>
    </dgm:pt>
    <dgm:pt modelId="{E973B8AE-47C1-4CAB-9205-61E0A318DDDD}" type="pres">
      <dgm:prSet presAssocID="{67C10B6E-AF84-4681-B1BE-7CD9318011A9}" presName="thinLine2b" presStyleLbl="callout" presStyleIdx="4" presStyleCnt="6"/>
      <dgm:spPr/>
    </dgm:pt>
    <dgm:pt modelId="{C75534AC-041F-4B7A-9A45-A1DBFFA4F655}" type="pres">
      <dgm:prSet presAssocID="{67C10B6E-AF84-4681-B1BE-7CD9318011A9}" presName="vertSpace2b" presStyleCnt="0"/>
      <dgm:spPr/>
    </dgm:pt>
    <dgm:pt modelId="{93C77582-2FD8-495B-A648-F9A1C56EC99A}" type="pres">
      <dgm:prSet presAssocID="{3535DA19-BDD2-46C6-8B2A-E96BECF53511}" presName="horz2" presStyleCnt="0"/>
      <dgm:spPr/>
    </dgm:pt>
    <dgm:pt modelId="{BEB72ED6-3CCD-403D-807B-617501C6309D}" type="pres">
      <dgm:prSet presAssocID="{3535DA19-BDD2-46C6-8B2A-E96BECF53511}" presName="horzSpace2" presStyleCnt="0"/>
      <dgm:spPr/>
    </dgm:pt>
    <dgm:pt modelId="{3A8E9517-B8B2-46E3-9CD8-08E728E0BA81}" type="pres">
      <dgm:prSet presAssocID="{3535DA19-BDD2-46C6-8B2A-E96BECF53511}" presName="tx2" presStyleLbl="revTx" presStyleIdx="6" presStyleCnt="7"/>
      <dgm:spPr/>
      <dgm:t>
        <a:bodyPr/>
        <a:lstStyle/>
        <a:p>
          <a:endParaRPr lang="es-AR"/>
        </a:p>
      </dgm:t>
    </dgm:pt>
    <dgm:pt modelId="{92CFA8E9-91F4-4AD1-84EB-D87E2E3A4FEC}" type="pres">
      <dgm:prSet presAssocID="{3535DA19-BDD2-46C6-8B2A-E96BECF53511}" presName="vert2" presStyleCnt="0"/>
      <dgm:spPr/>
    </dgm:pt>
    <dgm:pt modelId="{D790D895-0967-4AE0-8605-99ED33FDFEDF}" type="pres">
      <dgm:prSet presAssocID="{3535DA19-BDD2-46C6-8B2A-E96BECF53511}" presName="thinLine2b" presStyleLbl="callout" presStyleIdx="5" presStyleCnt="6"/>
      <dgm:spPr/>
    </dgm:pt>
    <dgm:pt modelId="{D1484A27-90D3-4EBA-A335-6AAF78F422C3}" type="pres">
      <dgm:prSet presAssocID="{3535DA19-BDD2-46C6-8B2A-E96BECF53511}" presName="vertSpace2b" presStyleCnt="0"/>
      <dgm:spPr/>
    </dgm:pt>
  </dgm:ptLst>
  <dgm:cxnLst>
    <dgm:cxn modelId="{A7C76738-11CD-454A-9E8C-0DBCD3E7A6F2}" srcId="{CAB319C1-B565-4E19-B392-12A2E68E3292}" destId="{84328ECD-0865-4657-AF4E-01D4F4E1DE1C}" srcOrd="0" destOrd="0" parTransId="{30AF3C41-8077-47BF-BAB2-7C915041CF10}" sibTransId="{0D710D8F-1950-432C-B701-E32E839B0269}"/>
    <dgm:cxn modelId="{BB01F117-94CB-464B-A83A-B83EB970B603}" srcId="{CAB319C1-B565-4E19-B392-12A2E68E3292}" destId="{67C10B6E-AF84-4681-B1BE-7CD9318011A9}" srcOrd="4" destOrd="0" parTransId="{32699680-6D99-4E90-9FA7-CDF3F96E137F}" sibTransId="{54AAFB90-5496-4492-A16F-7104DEC5BDA8}"/>
    <dgm:cxn modelId="{1D5ABADA-9F66-441E-9E2B-AC9369BE6EA1}" type="presOf" srcId="{CAB319C1-B565-4E19-B392-12A2E68E3292}" destId="{485D1DC9-6BC7-4AE8-A0D3-2AD1C8E94E43}" srcOrd="0" destOrd="0" presId="urn:microsoft.com/office/officeart/2008/layout/LinedList"/>
    <dgm:cxn modelId="{9851C36E-430E-43B7-BF30-9B1FF8DDEBA4}" type="presOf" srcId="{23E89D26-1AAB-434B-981C-9F50DC4772B6}" destId="{D5AA54D0-06E8-4F75-9757-AA9488120897}" srcOrd="0" destOrd="0" presId="urn:microsoft.com/office/officeart/2008/layout/LinedList"/>
    <dgm:cxn modelId="{C6CDC952-3B07-4A95-8884-7B35DED954B4}" srcId="{CAB319C1-B565-4E19-B392-12A2E68E3292}" destId="{23E89D26-1AAB-434B-981C-9F50DC4772B6}" srcOrd="1" destOrd="0" parTransId="{184CA90D-2638-47D8-A721-10984C6DAD1A}" sibTransId="{8D10A009-4444-4821-8120-839FE179AF8B}"/>
    <dgm:cxn modelId="{1393578C-7901-46D8-B681-072BEF32078F}" type="presOf" srcId="{84328ECD-0865-4657-AF4E-01D4F4E1DE1C}" destId="{25D58413-5B28-4168-A981-E4D555FD05F5}" srcOrd="0" destOrd="0" presId="urn:microsoft.com/office/officeart/2008/layout/LinedList"/>
    <dgm:cxn modelId="{89DC9A45-93A6-4F7D-B250-8789AB6BB826}" type="presOf" srcId="{67C10B6E-AF84-4681-B1BE-7CD9318011A9}" destId="{4C6B861A-3BE5-4B7C-AD29-25C2A462FEEE}" srcOrd="0" destOrd="0" presId="urn:microsoft.com/office/officeart/2008/layout/LinedList"/>
    <dgm:cxn modelId="{0B612928-FFEF-4C62-8517-5AB182CD55C3}" type="presOf" srcId="{C0DAC47C-86F7-4F8A-BE54-948330650314}" destId="{66EA9A1C-17F8-4650-8E5C-6636AE5FE294}" srcOrd="0" destOrd="0" presId="urn:microsoft.com/office/officeart/2008/layout/LinedList"/>
    <dgm:cxn modelId="{E3FDE849-6175-4835-BDB4-FC4C3DF904ED}" srcId="{CAB319C1-B565-4E19-B392-12A2E68E3292}" destId="{3535DA19-BDD2-46C6-8B2A-E96BECF53511}" srcOrd="5" destOrd="0" parTransId="{9A93DA4A-D2E7-4786-96D3-6B1493BFE97A}" sibTransId="{AF06E238-67DC-4DA2-8FE1-A4871B2BCE9C}"/>
    <dgm:cxn modelId="{EF3F135B-D245-41D0-9997-E031FC0D6EAE}" srcId="{C0DAC47C-86F7-4F8A-BE54-948330650314}" destId="{CAB319C1-B565-4E19-B392-12A2E68E3292}" srcOrd="0" destOrd="0" parTransId="{CB6A84C6-C6E6-48CC-B08E-12FDCA8F5234}" sibTransId="{241AB20F-DEC8-4A90-87FB-3C5AF8A20EF3}"/>
    <dgm:cxn modelId="{FE8A9EBE-3C2C-4E6B-872C-FE21D3FC4457}" type="presOf" srcId="{3535DA19-BDD2-46C6-8B2A-E96BECF53511}" destId="{3A8E9517-B8B2-46E3-9CD8-08E728E0BA81}" srcOrd="0" destOrd="0" presId="urn:microsoft.com/office/officeart/2008/layout/LinedList"/>
    <dgm:cxn modelId="{510EEE83-960D-4DE7-824F-4948F9921CA9}" srcId="{CAB319C1-B565-4E19-B392-12A2E68E3292}" destId="{87462B4D-5AB7-4BA6-B570-2A2C14DFA181}" srcOrd="2" destOrd="0" parTransId="{C1660D59-DCAA-45F1-9808-1B804DF52C95}" sibTransId="{405E11CC-495A-4B9B-BDA1-B404D62E2FA0}"/>
    <dgm:cxn modelId="{99E021A8-A163-4054-B984-F093E6EE044E}" type="presOf" srcId="{ADC8534C-B550-4698-ACB6-573568F9EF21}" destId="{6449A691-1905-44E7-818B-488B6A550C5B}" srcOrd="0" destOrd="0" presId="urn:microsoft.com/office/officeart/2008/layout/LinedList"/>
    <dgm:cxn modelId="{013D21F4-B34D-4100-AAC6-0041607E2876}" type="presOf" srcId="{87462B4D-5AB7-4BA6-B570-2A2C14DFA181}" destId="{271B50E8-A3A7-43A2-9E60-D93D0B7F3440}" srcOrd="0" destOrd="0" presId="urn:microsoft.com/office/officeart/2008/layout/LinedList"/>
    <dgm:cxn modelId="{D09CC31B-DDCC-41F1-B4B5-1893D3D6761A}" srcId="{CAB319C1-B565-4E19-B392-12A2E68E3292}" destId="{ADC8534C-B550-4698-ACB6-573568F9EF21}" srcOrd="3" destOrd="0" parTransId="{9F7ECA34-B194-45FE-AB56-B548CD9E3E96}" sibTransId="{9C00CE70-6123-4B13-8B20-120ECB056A1A}"/>
    <dgm:cxn modelId="{7CA55E0F-FF42-45FF-910E-4953F12ADD91}" type="presParOf" srcId="{66EA9A1C-17F8-4650-8E5C-6636AE5FE294}" destId="{4D183143-697A-4BA0-B15A-9C956611030D}" srcOrd="0" destOrd="0" presId="urn:microsoft.com/office/officeart/2008/layout/LinedList"/>
    <dgm:cxn modelId="{BF7FCD6E-AAF8-417D-A04A-ED9C15505F57}" type="presParOf" srcId="{66EA9A1C-17F8-4650-8E5C-6636AE5FE294}" destId="{789841A5-07AB-4797-880D-D42888D79C29}" srcOrd="1" destOrd="0" presId="urn:microsoft.com/office/officeart/2008/layout/LinedList"/>
    <dgm:cxn modelId="{71D357EF-71FA-4DC6-A811-5F471ED7C1F3}" type="presParOf" srcId="{789841A5-07AB-4797-880D-D42888D79C29}" destId="{485D1DC9-6BC7-4AE8-A0D3-2AD1C8E94E43}" srcOrd="0" destOrd="0" presId="urn:microsoft.com/office/officeart/2008/layout/LinedList"/>
    <dgm:cxn modelId="{D9E77A6A-7858-419C-B336-4C78D40BC5DB}" type="presParOf" srcId="{789841A5-07AB-4797-880D-D42888D79C29}" destId="{CADE4BE9-7E4D-4053-B6D0-76916F3EAFA6}" srcOrd="1" destOrd="0" presId="urn:microsoft.com/office/officeart/2008/layout/LinedList"/>
    <dgm:cxn modelId="{42F1725A-D970-4F75-A6C4-2F4BECDC2485}" type="presParOf" srcId="{CADE4BE9-7E4D-4053-B6D0-76916F3EAFA6}" destId="{E26DC98E-909F-4939-89A5-40243D326085}" srcOrd="0" destOrd="0" presId="urn:microsoft.com/office/officeart/2008/layout/LinedList"/>
    <dgm:cxn modelId="{04E1E2CA-DB24-41BE-BE38-C8272209749E}" type="presParOf" srcId="{CADE4BE9-7E4D-4053-B6D0-76916F3EAFA6}" destId="{E8785423-D752-466F-A279-F11BA6332B81}" srcOrd="1" destOrd="0" presId="urn:microsoft.com/office/officeart/2008/layout/LinedList"/>
    <dgm:cxn modelId="{F9BE4FED-2FDA-4205-A0D3-AC1353ECF937}" type="presParOf" srcId="{E8785423-D752-466F-A279-F11BA6332B81}" destId="{4C1D250C-C3F6-49F8-96B5-1A19D71B39BC}" srcOrd="0" destOrd="0" presId="urn:microsoft.com/office/officeart/2008/layout/LinedList"/>
    <dgm:cxn modelId="{D6B67567-6741-4B61-BDCF-B44607586D42}" type="presParOf" srcId="{E8785423-D752-466F-A279-F11BA6332B81}" destId="{25D58413-5B28-4168-A981-E4D555FD05F5}" srcOrd="1" destOrd="0" presId="urn:microsoft.com/office/officeart/2008/layout/LinedList"/>
    <dgm:cxn modelId="{8B16C151-26F7-44F2-AAC3-A5BB74474029}" type="presParOf" srcId="{E8785423-D752-466F-A279-F11BA6332B81}" destId="{1A1B576F-9C54-4D3B-A41D-18C489D51AC5}" srcOrd="2" destOrd="0" presId="urn:microsoft.com/office/officeart/2008/layout/LinedList"/>
    <dgm:cxn modelId="{32CA9AAD-B8DD-470B-AC60-DF87DA47D1C6}" type="presParOf" srcId="{CADE4BE9-7E4D-4053-B6D0-76916F3EAFA6}" destId="{CA69303E-9B61-4722-A7EF-B30FAE954A35}" srcOrd="2" destOrd="0" presId="urn:microsoft.com/office/officeart/2008/layout/LinedList"/>
    <dgm:cxn modelId="{FB95601C-C966-40A6-B16D-5A0089990A3D}" type="presParOf" srcId="{CADE4BE9-7E4D-4053-B6D0-76916F3EAFA6}" destId="{5FFD1EC5-B67F-4CBB-B032-F9B43E410F43}" srcOrd="3" destOrd="0" presId="urn:microsoft.com/office/officeart/2008/layout/LinedList"/>
    <dgm:cxn modelId="{52143AB8-E159-442F-866C-E3733DCEDDE5}" type="presParOf" srcId="{CADE4BE9-7E4D-4053-B6D0-76916F3EAFA6}" destId="{84294F6E-90DB-4C5B-A69E-9E080FF163F9}" srcOrd="4" destOrd="0" presId="urn:microsoft.com/office/officeart/2008/layout/LinedList"/>
    <dgm:cxn modelId="{E97AEB25-C854-49F0-85F2-39F543941F4A}" type="presParOf" srcId="{84294F6E-90DB-4C5B-A69E-9E080FF163F9}" destId="{CEF37BC4-FEDC-4F38-8A0A-451DB465F8FA}" srcOrd="0" destOrd="0" presId="urn:microsoft.com/office/officeart/2008/layout/LinedList"/>
    <dgm:cxn modelId="{83D04B22-64D5-4B4C-A5D5-A7658E0748C8}" type="presParOf" srcId="{84294F6E-90DB-4C5B-A69E-9E080FF163F9}" destId="{D5AA54D0-06E8-4F75-9757-AA9488120897}" srcOrd="1" destOrd="0" presId="urn:microsoft.com/office/officeart/2008/layout/LinedList"/>
    <dgm:cxn modelId="{E19E52D2-6B9C-4451-8B74-7AA769B10A04}" type="presParOf" srcId="{84294F6E-90DB-4C5B-A69E-9E080FF163F9}" destId="{F0D5DE30-1686-4FCB-A65E-920E6B9CD588}" srcOrd="2" destOrd="0" presId="urn:microsoft.com/office/officeart/2008/layout/LinedList"/>
    <dgm:cxn modelId="{125BACB7-8C83-4E92-A6C0-42C145B969E7}" type="presParOf" srcId="{CADE4BE9-7E4D-4053-B6D0-76916F3EAFA6}" destId="{BF55E4EE-77A4-4E54-961A-286807F7DAB7}" srcOrd="5" destOrd="0" presId="urn:microsoft.com/office/officeart/2008/layout/LinedList"/>
    <dgm:cxn modelId="{D527AD74-146F-45C7-B2AE-B67A1A839F1B}" type="presParOf" srcId="{CADE4BE9-7E4D-4053-B6D0-76916F3EAFA6}" destId="{3FA87E72-042E-4399-BC2C-3E20C82E12BE}" srcOrd="6" destOrd="0" presId="urn:microsoft.com/office/officeart/2008/layout/LinedList"/>
    <dgm:cxn modelId="{5E9A6F0A-E108-4D33-A3A9-F4C3DE21EF59}" type="presParOf" srcId="{CADE4BE9-7E4D-4053-B6D0-76916F3EAFA6}" destId="{DFC7D3EA-7423-46F6-9510-3F752732D3AE}" srcOrd="7" destOrd="0" presId="urn:microsoft.com/office/officeart/2008/layout/LinedList"/>
    <dgm:cxn modelId="{8EE67A6C-5C2E-4ACD-BAC5-793A5AAE14F4}" type="presParOf" srcId="{DFC7D3EA-7423-46F6-9510-3F752732D3AE}" destId="{E972EB4D-845E-4869-850B-B433DBB658AE}" srcOrd="0" destOrd="0" presId="urn:microsoft.com/office/officeart/2008/layout/LinedList"/>
    <dgm:cxn modelId="{7F437093-8CB0-4A67-AC1E-72311B8C8E7C}" type="presParOf" srcId="{DFC7D3EA-7423-46F6-9510-3F752732D3AE}" destId="{271B50E8-A3A7-43A2-9E60-D93D0B7F3440}" srcOrd="1" destOrd="0" presId="urn:microsoft.com/office/officeart/2008/layout/LinedList"/>
    <dgm:cxn modelId="{7F811CAB-D60E-4073-9BFC-558A8C09476A}" type="presParOf" srcId="{DFC7D3EA-7423-46F6-9510-3F752732D3AE}" destId="{6EC1E74C-2BD4-4A35-928D-BEE870A9024B}" srcOrd="2" destOrd="0" presId="urn:microsoft.com/office/officeart/2008/layout/LinedList"/>
    <dgm:cxn modelId="{F105A844-0F23-49B3-93DE-108AA171A50B}" type="presParOf" srcId="{CADE4BE9-7E4D-4053-B6D0-76916F3EAFA6}" destId="{50922FCA-7E60-4542-A6E8-0E764143DB31}" srcOrd="8" destOrd="0" presId="urn:microsoft.com/office/officeart/2008/layout/LinedList"/>
    <dgm:cxn modelId="{0234A59C-F9BE-4A15-BECE-35568D405637}" type="presParOf" srcId="{CADE4BE9-7E4D-4053-B6D0-76916F3EAFA6}" destId="{F708E3A5-F925-43AD-9349-ADE627A53C83}" srcOrd="9" destOrd="0" presId="urn:microsoft.com/office/officeart/2008/layout/LinedList"/>
    <dgm:cxn modelId="{26E85008-7FC6-434D-906C-F786AFDAB27F}" type="presParOf" srcId="{CADE4BE9-7E4D-4053-B6D0-76916F3EAFA6}" destId="{61E21976-8362-432F-8ABE-EDB10EA1F86D}" srcOrd="10" destOrd="0" presId="urn:microsoft.com/office/officeart/2008/layout/LinedList"/>
    <dgm:cxn modelId="{744493E4-8067-445B-8475-0203A97F9A10}" type="presParOf" srcId="{61E21976-8362-432F-8ABE-EDB10EA1F86D}" destId="{B4AAB9BB-0ABD-4814-9602-87FA49D2C9FE}" srcOrd="0" destOrd="0" presId="urn:microsoft.com/office/officeart/2008/layout/LinedList"/>
    <dgm:cxn modelId="{99796ACB-5953-4E43-AF51-FD3CA009714A}" type="presParOf" srcId="{61E21976-8362-432F-8ABE-EDB10EA1F86D}" destId="{6449A691-1905-44E7-818B-488B6A550C5B}" srcOrd="1" destOrd="0" presId="urn:microsoft.com/office/officeart/2008/layout/LinedList"/>
    <dgm:cxn modelId="{6A815A06-F47E-48BC-A829-92D306E071C8}" type="presParOf" srcId="{61E21976-8362-432F-8ABE-EDB10EA1F86D}" destId="{077A2EC9-661C-4674-AA32-33795E917A11}" srcOrd="2" destOrd="0" presId="urn:microsoft.com/office/officeart/2008/layout/LinedList"/>
    <dgm:cxn modelId="{209D4A3B-201C-4891-BB53-B98CDDEAB038}" type="presParOf" srcId="{CADE4BE9-7E4D-4053-B6D0-76916F3EAFA6}" destId="{EBEE2CB5-97A6-4772-AB6C-E82E7CED54CD}" srcOrd="11" destOrd="0" presId="urn:microsoft.com/office/officeart/2008/layout/LinedList"/>
    <dgm:cxn modelId="{141E36CB-EA33-4A31-9373-08FF0D238868}" type="presParOf" srcId="{CADE4BE9-7E4D-4053-B6D0-76916F3EAFA6}" destId="{57378199-388B-43FF-BDF1-B2076D0A42AC}" srcOrd="12" destOrd="0" presId="urn:microsoft.com/office/officeart/2008/layout/LinedList"/>
    <dgm:cxn modelId="{35EA5C5C-A6F8-477D-845B-17A172F17308}" type="presParOf" srcId="{CADE4BE9-7E4D-4053-B6D0-76916F3EAFA6}" destId="{D6495075-3FC6-4D93-B1E4-C8A5720D290B}" srcOrd="13" destOrd="0" presId="urn:microsoft.com/office/officeart/2008/layout/LinedList"/>
    <dgm:cxn modelId="{7E752A18-CC19-426D-99A3-F11AAF95F19B}" type="presParOf" srcId="{D6495075-3FC6-4D93-B1E4-C8A5720D290B}" destId="{E043A6DE-DB69-4A96-8299-584143F6D4C1}" srcOrd="0" destOrd="0" presId="urn:microsoft.com/office/officeart/2008/layout/LinedList"/>
    <dgm:cxn modelId="{8AABC34C-42F1-4214-80E5-1716D1C9E5C0}" type="presParOf" srcId="{D6495075-3FC6-4D93-B1E4-C8A5720D290B}" destId="{4C6B861A-3BE5-4B7C-AD29-25C2A462FEEE}" srcOrd="1" destOrd="0" presId="urn:microsoft.com/office/officeart/2008/layout/LinedList"/>
    <dgm:cxn modelId="{41D388CA-F8DA-466C-8F45-77730E6B9907}" type="presParOf" srcId="{D6495075-3FC6-4D93-B1E4-C8A5720D290B}" destId="{647C5468-5EE5-4583-B707-31436A520944}" srcOrd="2" destOrd="0" presId="urn:microsoft.com/office/officeart/2008/layout/LinedList"/>
    <dgm:cxn modelId="{F1871E2B-5EE0-4F73-BCE3-9755A344670D}" type="presParOf" srcId="{CADE4BE9-7E4D-4053-B6D0-76916F3EAFA6}" destId="{E973B8AE-47C1-4CAB-9205-61E0A318DDDD}" srcOrd="14" destOrd="0" presId="urn:microsoft.com/office/officeart/2008/layout/LinedList"/>
    <dgm:cxn modelId="{DDA3CCF7-0499-48C8-BF89-890133FA04BE}" type="presParOf" srcId="{CADE4BE9-7E4D-4053-B6D0-76916F3EAFA6}" destId="{C75534AC-041F-4B7A-9A45-A1DBFFA4F655}" srcOrd="15" destOrd="0" presId="urn:microsoft.com/office/officeart/2008/layout/LinedList"/>
    <dgm:cxn modelId="{4BB46461-6A92-4A5A-9695-057DA6BE6BC6}" type="presParOf" srcId="{CADE4BE9-7E4D-4053-B6D0-76916F3EAFA6}" destId="{93C77582-2FD8-495B-A648-F9A1C56EC99A}" srcOrd="16" destOrd="0" presId="urn:microsoft.com/office/officeart/2008/layout/LinedList"/>
    <dgm:cxn modelId="{3367B143-27F3-4F91-A3E9-6BA565373D1B}" type="presParOf" srcId="{93C77582-2FD8-495B-A648-F9A1C56EC99A}" destId="{BEB72ED6-3CCD-403D-807B-617501C6309D}" srcOrd="0" destOrd="0" presId="urn:microsoft.com/office/officeart/2008/layout/LinedList"/>
    <dgm:cxn modelId="{9D2E2C2D-27FB-46C4-AFA4-5B7E33280BD5}" type="presParOf" srcId="{93C77582-2FD8-495B-A648-F9A1C56EC99A}" destId="{3A8E9517-B8B2-46E3-9CD8-08E728E0BA81}" srcOrd="1" destOrd="0" presId="urn:microsoft.com/office/officeart/2008/layout/LinedList"/>
    <dgm:cxn modelId="{A43A2D03-024F-4E2B-B702-DC8117AAB3B6}" type="presParOf" srcId="{93C77582-2FD8-495B-A648-F9A1C56EC99A}" destId="{92CFA8E9-91F4-4AD1-84EB-D87E2E3A4FEC}" srcOrd="2" destOrd="0" presId="urn:microsoft.com/office/officeart/2008/layout/LinedList"/>
    <dgm:cxn modelId="{97876162-3DE6-4550-AEE9-FC77632E0333}" type="presParOf" srcId="{CADE4BE9-7E4D-4053-B6D0-76916F3EAFA6}" destId="{D790D895-0967-4AE0-8605-99ED33FDFEDF}" srcOrd="17" destOrd="0" presId="urn:microsoft.com/office/officeart/2008/layout/LinedList"/>
    <dgm:cxn modelId="{E4BFA0C9-8B0C-489C-BEBA-71DC5FE28827}" type="presParOf" srcId="{CADE4BE9-7E4D-4053-B6D0-76916F3EAFA6}" destId="{D1484A27-90D3-4EBA-A335-6AAF78F422C3}" srcOrd="18" destOrd="0" presId="urn:microsoft.com/office/officeart/2008/layout/Lin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EBEB4E81-A645-4070-9DCD-236678F4B5B6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6A9E212C-B017-4A35-A667-EA4AA1ED15DA}">
      <dgm:prSet phldrT="[Texto]"/>
      <dgm:spPr/>
      <dgm:t>
        <a:bodyPr/>
        <a:lstStyle/>
        <a:p>
          <a:r>
            <a:rPr lang="es-AR" altLang="es-AR" b="1" smtClean="0"/>
            <a:t>Problemas: la repetición de información</a:t>
          </a:r>
          <a:endParaRPr lang="es-AR"/>
        </a:p>
      </dgm:t>
    </dgm:pt>
    <dgm:pt modelId="{FBF0B8F0-D44B-4D1E-BF1B-42D253890390}" type="parTrans" cxnId="{8AB1C734-9059-4FFF-B028-2DC8540C1CF2}">
      <dgm:prSet/>
      <dgm:spPr/>
      <dgm:t>
        <a:bodyPr/>
        <a:lstStyle/>
        <a:p>
          <a:endParaRPr lang="es-AR"/>
        </a:p>
      </dgm:t>
    </dgm:pt>
    <dgm:pt modelId="{6E2A12F7-217A-4C8D-8203-3874A21A6CD0}" type="sibTrans" cxnId="{8AB1C734-9059-4FFF-B028-2DC8540C1CF2}">
      <dgm:prSet/>
      <dgm:spPr/>
      <dgm:t>
        <a:bodyPr/>
        <a:lstStyle/>
        <a:p>
          <a:endParaRPr lang="es-AR"/>
        </a:p>
      </dgm:t>
    </dgm:pt>
    <dgm:pt modelId="{A13A9DE3-8755-495F-8FEC-11366FD5B2A5}">
      <dgm:prSet/>
      <dgm:spPr/>
      <dgm:t>
        <a:bodyPr/>
        <a:lstStyle/>
        <a:p>
          <a:r>
            <a:rPr lang="es-AR" altLang="es-AR" smtClean="0"/>
            <a:t>El arch. de índices se debe reacomodar con cada adición, aunque se ingrese una clave secundaria ya existente, dado que existe un 2do orden por la clave primaria.</a:t>
          </a:r>
          <a:endParaRPr lang="es-AR" altLang="es-AR" dirty="0"/>
        </a:p>
      </dgm:t>
    </dgm:pt>
    <dgm:pt modelId="{EAB847E2-AD35-4567-9744-4502AA2A9C7A}" type="parTrans" cxnId="{AAD5D417-1F41-43D6-A0A0-E743AB960543}">
      <dgm:prSet/>
      <dgm:spPr/>
      <dgm:t>
        <a:bodyPr/>
        <a:lstStyle/>
        <a:p>
          <a:endParaRPr lang="es-AR"/>
        </a:p>
      </dgm:t>
    </dgm:pt>
    <dgm:pt modelId="{26A977F5-FB1E-424B-81F0-E7449AFDD69A}" type="sibTrans" cxnId="{AAD5D417-1F41-43D6-A0A0-E743AB960543}">
      <dgm:prSet/>
      <dgm:spPr/>
      <dgm:t>
        <a:bodyPr/>
        <a:lstStyle/>
        <a:p>
          <a:endParaRPr lang="es-AR"/>
        </a:p>
      </dgm:t>
    </dgm:pt>
    <dgm:pt modelId="{6D51AC67-91DF-4052-8983-6BA3FDABCAE6}">
      <dgm:prSet/>
      <dgm:spPr/>
      <dgm:t>
        <a:bodyPr/>
        <a:lstStyle/>
        <a:p>
          <a:endParaRPr lang="es-AR" altLang="es-AR" dirty="0"/>
        </a:p>
      </dgm:t>
    </dgm:pt>
    <dgm:pt modelId="{A4DA040A-254A-49D7-9FF2-A32E93C1D5EB}" type="parTrans" cxnId="{F9E6BD00-683E-4376-A35E-0541EEF51E57}">
      <dgm:prSet/>
      <dgm:spPr/>
      <dgm:t>
        <a:bodyPr/>
        <a:lstStyle/>
        <a:p>
          <a:endParaRPr lang="es-AR"/>
        </a:p>
      </dgm:t>
    </dgm:pt>
    <dgm:pt modelId="{11610CE5-73C2-4229-BC9C-29F943D48E5A}" type="sibTrans" cxnId="{F9E6BD00-683E-4376-A35E-0541EEF51E57}">
      <dgm:prSet/>
      <dgm:spPr/>
      <dgm:t>
        <a:bodyPr/>
        <a:lstStyle/>
        <a:p>
          <a:endParaRPr lang="es-AR"/>
        </a:p>
      </dgm:t>
    </dgm:pt>
    <dgm:pt modelId="{E1F5F752-BCB5-44C3-91C4-C8280DF8E19F}">
      <dgm:prSet/>
      <dgm:spPr/>
      <dgm:t>
        <a:bodyPr/>
        <a:lstStyle/>
        <a:p>
          <a:r>
            <a:rPr lang="es-AR" altLang="es-AR" smtClean="0"/>
            <a:t>Misma clave varias ocurrencias, en distintos registros </a:t>
          </a:r>
          <a:endParaRPr lang="es-AR" altLang="es-AR" dirty="0"/>
        </a:p>
      </dgm:t>
    </dgm:pt>
    <dgm:pt modelId="{00CA1D14-4EE0-417F-ADDC-F2663B29B5E7}" type="parTrans" cxnId="{9F58B815-FF43-4E6D-BA67-730D085D3199}">
      <dgm:prSet/>
      <dgm:spPr/>
      <dgm:t>
        <a:bodyPr/>
        <a:lstStyle/>
        <a:p>
          <a:endParaRPr lang="es-AR"/>
        </a:p>
      </dgm:t>
    </dgm:pt>
    <dgm:pt modelId="{22A0DA5D-194F-4EBF-B95C-41E069AF6CB0}" type="sibTrans" cxnId="{9F58B815-FF43-4E6D-BA67-730D085D3199}">
      <dgm:prSet/>
      <dgm:spPr/>
      <dgm:t>
        <a:bodyPr/>
        <a:lstStyle/>
        <a:p>
          <a:endParaRPr lang="es-AR"/>
        </a:p>
      </dgm:t>
    </dgm:pt>
    <dgm:pt modelId="{1764B177-ABF1-4D4F-A890-69F512C4325C}">
      <dgm:prSet/>
      <dgm:spPr/>
      <dgm:t>
        <a:bodyPr/>
        <a:lstStyle/>
        <a:p>
          <a:r>
            <a:rPr lang="es-AR" altLang="es-AR" smtClean="0"/>
            <a:t>Se desperdicia espacio</a:t>
          </a:r>
          <a:endParaRPr lang="es-AR" altLang="es-AR" dirty="0"/>
        </a:p>
      </dgm:t>
    </dgm:pt>
    <dgm:pt modelId="{EB71AD65-ED76-4F8C-9C36-9F0ACF5D35AB}" type="parTrans" cxnId="{B8708220-28D4-4C40-88F3-AF5A0EC83D0F}">
      <dgm:prSet/>
      <dgm:spPr/>
      <dgm:t>
        <a:bodyPr/>
        <a:lstStyle/>
        <a:p>
          <a:endParaRPr lang="es-AR"/>
        </a:p>
      </dgm:t>
    </dgm:pt>
    <dgm:pt modelId="{05CB0072-12C0-48C5-8FB1-9E9BE0D43492}" type="sibTrans" cxnId="{B8708220-28D4-4C40-88F3-AF5A0EC83D0F}">
      <dgm:prSet/>
      <dgm:spPr/>
      <dgm:t>
        <a:bodyPr/>
        <a:lstStyle/>
        <a:p>
          <a:endParaRPr lang="es-AR"/>
        </a:p>
      </dgm:t>
    </dgm:pt>
    <dgm:pt modelId="{0CDA4A14-3250-45E0-8337-4CD7EFB5BFCB}">
      <dgm:prSet/>
      <dgm:spPr/>
      <dgm:t>
        <a:bodyPr/>
        <a:lstStyle/>
        <a:p>
          <a:r>
            <a:rPr lang="es-AR" altLang="es-AR" smtClean="0"/>
            <a:t>Menor posibilidad de que el índice quepa en memoria</a:t>
          </a:r>
          <a:endParaRPr lang="es-AR" altLang="es-AR" dirty="0"/>
        </a:p>
      </dgm:t>
    </dgm:pt>
    <dgm:pt modelId="{E0E31939-A50B-4259-AAB4-9D3ABBEE48BF}" type="parTrans" cxnId="{2F48CAE6-370E-411F-BE37-B03C1DCED0D4}">
      <dgm:prSet/>
      <dgm:spPr/>
      <dgm:t>
        <a:bodyPr/>
        <a:lstStyle/>
        <a:p>
          <a:endParaRPr lang="es-AR"/>
        </a:p>
      </dgm:t>
    </dgm:pt>
    <dgm:pt modelId="{C8993471-AADD-4327-B167-AF2491A5BEEA}" type="sibTrans" cxnId="{2F48CAE6-370E-411F-BE37-B03C1DCED0D4}">
      <dgm:prSet/>
      <dgm:spPr/>
      <dgm:t>
        <a:bodyPr/>
        <a:lstStyle/>
        <a:p>
          <a:endParaRPr lang="es-AR"/>
        </a:p>
      </dgm:t>
    </dgm:pt>
    <dgm:pt modelId="{5D25CA95-0396-4A7E-8CFF-230759E28737}" type="pres">
      <dgm:prSet presAssocID="{EBEB4E81-A645-4070-9DCD-236678F4B5B6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8A38CC42-E7E2-4FF3-979A-D5F0D21AEE31}" type="pres">
      <dgm:prSet presAssocID="{6A9E212C-B017-4A35-A667-EA4AA1ED15DA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8CCEF83B-CB02-42E2-806D-7929FE3A0599}" type="pres">
      <dgm:prSet presAssocID="{6A9E212C-B017-4A35-A667-EA4AA1ED15DA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7A74C5C8-4DAB-491F-8D6B-E8A3E6AB1893}" type="presOf" srcId="{6A9E212C-B017-4A35-A667-EA4AA1ED15DA}" destId="{8A38CC42-E7E2-4FF3-979A-D5F0D21AEE31}" srcOrd="0" destOrd="0" presId="urn:microsoft.com/office/officeart/2005/8/layout/vList2"/>
    <dgm:cxn modelId="{AAD5D417-1F41-43D6-A0A0-E743AB960543}" srcId="{6A9E212C-B017-4A35-A667-EA4AA1ED15DA}" destId="{A13A9DE3-8755-495F-8FEC-11366FD5B2A5}" srcOrd="0" destOrd="0" parTransId="{EAB847E2-AD35-4567-9744-4502AA2A9C7A}" sibTransId="{26A977F5-FB1E-424B-81F0-E7449AFDD69A}"/>
    <dgm:cxn modelId="{B8708220-28D4-4C40-88F3-AF5A0EC83D0F}" srcId="{E1F5F752-BCB5-44C3-91C4-C8280DF8E19F}" destId="{1764B177-ABF1-4D4F-A890-69F512C4325C}" srcOrd="0" destOrd="0" parTransId="{EB71AD65-ED76-4F8C-9C36-9F0ACF5D35AB}" sibTransId="{05CB0072-12C0-48C5-8FB1-9E9BE0D43492}"/>
    <dgm:cxn modelId="{8AB1C734-9059-4FFF-B028-2DC8540C1CF2}" srcId="{EBEB4E81-A645-4070-9DCD-236678F4B5B6}" destId="{6A9E212C-B017-4A35-A667-EA4AA1ED15DA}" srcOrd="0" destOrd="0" parTransId="{FBF0B8F0-D44B-4D1E-BF1B-42D253890390}" sibTransId="{6E2A12F7-217A-4C8D-8203-3874A21A6CD0}"/>
    <dgm:cxn modelId="{E21D6DB3-58A3-42B9-89C1-4B1868F37FC0}" type="presOf" srcId="{0CDA4A14-3250-45E0-8337-4CD7EFB5BFCB}" destId="{8CCEF83B-CB02-42E2-806D-7929FE3A0599}" srcOrd="0" destOrd="4" presId="urn:microsoft.com/office/officeart/2005/8/layout/vList2"/>
    <dgm:cxn modelId="{42E6579F-CC61-4FA4-BABA-6F734EFFE61F}" type="presOf" srcId="{EBEB4E81-A645-4070-9DCD-236678F4B5B6}" destId="{5D25CA95-0396-4A7E-8CFF-230759E28737}" srcOrd="0" destOrd="0" presId="urn:microsoft.com/office/officeart/2005/8/layout/vList2"/>
    <dgm:cxn modelId="{F9E6BD00-683E-4376-A35E-0541EEF51E57}" srcId="{6A9E212C-B017-4A35-A667-EA4AA1ED15DA}" destId="{6D51AC67-91DF-4052-8983-6BA3FDABCAE6}" srcOrd="1" destOrd="0" parTransId="{A4DA040A-254A-49D7-9FF2-A32E93C1D5EB}" sibTransId="{11610CE5-73C2-4229-BC9C-29F943D48E5A}"/>
    <dgm:cxn modelId="{B76E9210-3725-4B45-BE13-3E60CE1C15C3}" type="presOf" srcId="{6D51AC67-91DF-4052-8983-6BA3FDABCAE6}" destId="{8CCEF83B-CB02-42E2-806D-7929FE3A0599}" srcOrd="0" destOrd="1" presId="urn:microsoft.com/office/officeart/2005/8/layout/vList2"/>
    <dgm:cxn modelId="{2167937C-F528-47FF-ABD8-A7F8D0591C9C}" type="presOf" srcId="{E1F5F752-BCB5-44C3-91C4-C8280DF8E19F}" destId="{8CCEF83B-CB02-42E2-806D-7929FE3A0599}" srcOrd="0" destOrd="2" presId="urn:microsoft.com/office/officeart/2005/8/layout/vList2"/>
    <dgm:cxn modelId="{9F58B815-FF43-4E6D-BA67-730D085D3199}" srcId="{6A9E212C-B017-4A35-A667-EA4AA1ED15DA}" destId="{E1F5F752-BCB5-44C3-91C4-C8280DF8E19F}" srcOrd="2" destOrd="0" parTransId="{00CA1D14-4EE0-417F-ADDC-F2663B29B5E7}" sibTransId="{22A0DA5D-194F-4EBF-B95C-41E069AF6CB0}"/>
    <dgm:cxn modelId="{7325A4A2-A583-498F-8476-6734BE9DD5FF}" type="presOf" srcId="{1764B177-ABF1-4D4F-A890-69F512C4325C}" destId="{8CCEF83B-CB02-42E2-806D-7929FE3A0599}" srcOrd="0" destOrd="3" presId="urn:microsoft.com/office/officeart/2005/8/layout/vList2"/>
    <dgm:cxn modelId="{2F48CAE6-370E-411F-BE37-B03C1DCED0D4}" srcId="{E1F5F752-BCB5-44C3-91C4-C8280DF8E19F}" destId="{0CDA4A14-3250-45E0-8337-4CD7EFB5BFCB}" srcOrd="1" destOrd="0" parTransId="{E0E31939-A50B-4259-AAB4-9D3ABBEE48BF}" sibTransId="{C8993471-AADD-4327-B167-AF2491A5BEEA}"/>
    <dgm:cxn modelId="{50F65C67-8043-4A81-A884-B79C08533218}" type="presOf" srcId="{A13A9DE3-8755-495F-8FEC-11366FD5B2A5}" destId="{8CCEF83B-CB02-42E2-806D-7929FE3A0599}" srcOrd="0" destOrd="0" presId="urn:microsoft.com/office/officeart/2005/8/layout/vList2"/>
    <dgm:cxn modelId="{B95B18F9-4A85-48F6-824A-CEF245CFBD6B}" type="presParOf" srcId="{5D25CA95-0396-4A7E-8CFF-230759E28737}" destId="{8A38CC42-E7E2-4FF3-979A-D5F0D21AEE31}" srcOrd="0" destOrd="0" presId="urn:microsoft.com/office/officeart/2005/8/layout/vList2"/>
    <dgm:cxn modelId="{EA1A1C1A-0536-4950-8DA5-666DBED12547}" type="presParOf" srcId="{5D25CA95-0396-4A7E-8CFF-230759E28737}" destId="{8CCEF83B-CB02-42E2-806D-7929FE3A0599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5.xml><?xml version="1.0" encoding="utf-8"?>
<dgm:dataModel xmlns:dgm="http://schemas.openxmlformats.org/drawingml/2006/diagram" xmlns:a="http://schemas.openxmlformats.org/drawingml/2006/main">
  <dgm:ptLst>
    <dgm:pt modelId="{65A15010-63F8-40E0-AE80-F20FD000C44B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A7DDC598-39B1-4FB8-9D14-1F68C6781C81}">
      <dgm:prSet phldrT="[Texto]"/>
      <dgm:spPr/>
      <dgm:t>
        <a:bodyPr/>
        <a:lstStyle/>
        <a:p>
          <a:r>
            <a:rPr lang="es-AR" altLang="es-AR" smtClean="0"/>
            <a:t>Soluciones</a:t>
          </a:r>
          <a:endParaRPr lang="es-AR"/>
        </a:p>
      </dgm:t>
    </dgm:pt>
    <dgm:pt modelId="{3B06844A-0437-4A78-A3E7-FC74177A1025}" type="parTrans" cxnId="{02DB2B68-D064-4251-BC3C-D90491C7983F}">
      <dgm:prSet/>
      <dgm:spPr/>
      <dgm:t>
        <a:bodyPr/>
        <a:lstStyle/>
        <a:p>
          <a:endParaRPr lang="es-AR"/>
        </a:p>
      </dgm:t>
    </dgm:pt>
    <dgm:pt modelId="{F9324165-5A3B-4230-8C30-9924739081C4}" type="sibTrans" cxnId="{02DB2B68-D064-4251-BC3C-D90491C7983F}">
      <dgm:prSet/>
      <dgm:spPr/>
      <dgm:t>
        <a:bodyPr/>
        <a:lstStyle/>
        <a:p>
          <a:endParaRPr lang="es-AR"/>
        </a:p>
      </dgm:t>
    </dgm:pt>
    <dgm:pt modelId="{497F9E54-702C-4AEA-BDFC-CF885FD78E2C}">
      <dgm:prSet/>
      <dgm:spPr/>
      <dgm:t>
        <a:bodyPr/>
        <a:lstStyle/>
        <a:p>
          <a:r>
            <a:rPr lang="es-AR" altLang="es-AR" smtClean="0"/>
            <a:t>Arreglo: clave + vector de punteros con ocurrencias </a:t>
          </a:r>
          <a:endParaRPr lang="es-AR" altLang="es-AR" dirty="0" smtClean="0"/>
        </a:p>
      </dgm:t>
    </dgm:pt>
    <dgm:pt modelId="{BA63C5D5-C0EE-4D01-A217-77C367240472}" type="parTrans" cxnId="{C36D8A24-CECE-442D-8F53-D159A584B23F}">
      <dgm:prSet/>
      <dgm:spPr/>
      <dgm:t>
        <a:bodyPr/>
        <a:lstStyle/>
        <a:p>
          <a:endParaRPr lang="es-AR"/>
        </a:p>
      </dgm:t>
    </dgm:pt>
    <dgm:pt modelId="{7DBFA6E1-F69E-4155-ACC3-D78837FF74BF}" type="sibTrans" cxnId="{C36D8A24-CECE-442D-8F53-D159A584B23F}">
      <dgm:prSet/>
      <dgm:spPr/>
      <dgm:t>
        <a:bodyPr/>
        <a:lstStyle/>
        <a:p>
          <a:endParaRPr lang="es-AR"/>
        </a:p>
      </dgm:t>
    </dgm:pt>
    <dgm:pt modelId="{B719A4CE-B30B-4F24-8064-2157DA8DE402}">
      <dgm:prSet/>
      <dgm:spPr/>
      <dgm:t>
        <a:bodyPr/>
        <a:lstStyle/>
        <a:p>
          <a:endParaRPr lang="es-AR" altLang="es-AR" dirty="0" smtClean="0"/>
        </a:p>
      </dgm:t>
    </dgm:pt>
    <dgm:pt modelId="{499DD285-DCFC-4A73-8350-861442D92C70}" type="parTrans" cxnId="{E5451D00-1613-4456-BDCA-BD5A40C310EA}">
      <dgm:prSet/>
      <dgm:spPr/>
      <dgm:t>
        <a:bodyPr/>
        <a:lstStyle/>
        <a:p>
          <a:endParaRPr lang="es-AR"/>
        </a:p>
      </dgm:t>
    </dgm:pt>
    <dgm:pt modelId="{DE876987-CC49-4303-A171-B70DDA3690D1}" type="sibTrans" cxnId="{E5451D00-1613-4456-BDCA-BD5A40C310EA}">
      <dgm:prSet/>
      <dgm:spPr/>
      <dgm:t>
        <a:bodyPr/>
        <a:lstStyle/>
        <a:p>
          <a:endParaRPr lang="es-AR"/>
        </a:p>
      </dgm:t>
    </dgm:pt>
    <dgm:pt modelId="{E99B5BB5-0339-4761-8BBE-D95B4886346D}">
      <dgm:prSet/>
      <dgm:spPr/>
      <dgm:t>
        <a:bodyPr/>
        <a:lstStyle/>
        <a:p>
          <a:endParaRPr lang="es-AR" altLang="es-AR" dirty="0" smtClean="0"/>
        </a:p>
      </dgm:t>
    </dgm:pt>
    <dgm:pt modelId="{CB94B1A2-9F5F-43A2-B556-49FE0EBB9B3E}" type="parTrans" cxnId="{2BB5A0DB-5E08-4501-8DA6-BAA57B3A0E62}">
      <dgm:prSet/>
      <dgm:spPr/>
      <dgm:t>
        <a:bodyPr/>
        <a:lstStyle/>
        <a:p>
          <a:endParaRPr lang="es-AR"/>
        </a:p>
      </dgm:t>
    </dgm:pt>
    <dgm:pt modelId="{0333545A-5010-4F31-9860-560BEE3266F9}" type="sibTrans" cxnId="{2BB5A0DB-5E08-4501-8DA6-BAA57B3A0E62}">
      <dgm:prSet/>
      <dgm:spPr/>
      <dgm:t>
        <a:bodyPr/>
        <a:lstStyle/>
        <a:p>
          <a:endParaRPr lang="es-AR"/>
        </a:p>
      </dgm:t>
    </dgm:pt>
    <dgm:pt modelId="{728DB9AF-2AC0-4BB7-BE22-4D6D373DB7E6}">
      <dgm:prSet/>
      <dgm:spPr/>
      <dgm:t>
        <a:bodyPr/>
        <a:lstStyle/>
        <a:p>
          <a:r>
            <a:rPr lang="es-AR" altLang="es-AR" smtClean="0"/>
            <a:t>Al agregar un nuevo reg. de una clave existente no se debe reacomodar nada-&gt; solo reacomodar el vector de ocurrencias</a:t>
          </a:r>
          <a:endParaRPr lang="es-AR" altLang="es-AR" dirty="0" smtClean="0"/>
        </a:p>
      </dgm:t>
    </dgm:pt>
    <dgm:pt modelId="{2CC88720-8BB9-4571-AFFA-0CA6EF8A5D55}" type="parTrans" cxnId="{EB021A07-D78F-4DCF-B2D1-7B604AB175FE}">
      <dgm:prSet/>
      <dgm:spPr/>
      <dgm:t>
        <a:bodyPr/>
        <a:lstStyle/>
        <a:p>
          <a:endParaRPr lang="es-AR"/>
        </a:p>
      </dgm:t>
    </dgm:pt>
    <dgm:pt modelId="{A56D6EF8-BE7E-47AD-8BDE-63DECC6E94CC}" type="sibTrans" cxnId="{EB021A07-D78F-4DCF-B2D1-7B604AB175FE}">
      <dgm:prSet/>
      <dgm:spPr/>
      <dgm:t>
        <a:bodyPr/>
        <a:lstStyle/>
        <a:p>
          <a:endParaRPr lang="es-AR"/>
        </a:p>
      </dgm:t>
    </dgm:pt>
    <dgm:pt modelId="{2342AFB8-408B-4E91-9686-F88399795848}">
      <dgm:prSet/>
      <dgm:spPr/>
      <dgm:t>
        <a:bodyPr/>
        <a:lstStyle/>
        <a:p>
          <a:r>
            <a:rPr lang="es-AR" altLang="es-AR" smtClean="0"/>
            <a:t>Al agregar un nuevo reg. con una clave nueva, se genera un arreglo con la clave y un elemento en el vector de punteros </a:t>
          </a:r>
          <a:endParaRPr lang="es-AR" altLang="es-AR" dirty="0" smtClean="0"/>
        </a:p>
      </dgm:t>
    </dgm:pt>
    <dgm:pt modelId="{CE465FFE-3593-44A7-926A-13E168BD46B5}" type="parTrans" cxnId="{9CE068F4-1656-4B2E-8FF7-BB3771F5F9D2}">
      <dgm:prSet/>
      <dgm:spPr/>
      <dgm:t>
        <a:bodyPr/>
        <a:lstStyle/>
        <a:p>
          <a:endParaRPr lang="es-AR"/>
        </a:p>
      </dgm:t>
    </dgm:pt>
    <dgm:pt modelId="{17D9CC95-515A-4E7A-8019-0952A2A2F16C}" type="sibTrans" cxnId="{9CE068F4-1656-4B2E-8FF7-BB3771F5F9D2}">
      <dgm:prSet/>
      <dgm:spPr/>
      <dgm:t>
        <a:bodyPr/>
        <a:lstStyle/>
        <a:p>
          <a:endParaRPr lang="es-AR"/>
        </a:p>
      </dgm:t>
    </dgm:pt>
    <dgm:pt modelId="{9442C4B0-7675-4613-9E0B-090672B2E3C1}">
      <dgm:prSet/>
      <dgm:spPr/>
      <dgm:t>
        <a:bodyPr/>
        <a:lstStyle/>
        <a:p>
          <a:r>
            <a:rPr lang="es-AR" altLang="es-AR" dirty="0" smtClean="0"/>
            <a:t>Problema: elección del tamaño del vector.</a:t>
          </a:r>
        </a:p>
      </dgm:t>
    </dgm:pt>
    <dgm:pt modelId="{9B05FE26-0042-423F-8920-E5E6FB2EA02F}" type="parTrans" cxnId="{E1F57C23-B53F-43BE-8ED0-9C6717158536}">
      <dgm:prSet/>
      <dgm:spPr/>
      <dgm:t>
        <a:bodyPr/>
        <a:lstStyle/>
        <a:p>
          <a:endParaRPr lang="es-AR"/>
        </a:p>
      </dgm:t>
    </dgm:pt>
    <dgm:pt modelId="{328F22C4-EEED-4202-B79C-AC87268FFBA6}" type="sibTrans" cxnId="{E1F57C23-B53F-43BE-8ED0-9C6717158536}">
      <dgm:prSet/>
      <dgm:spPr/>
      <dgm:t>
        <a:bodyPr/>
        <a:lstStyle/>
        <a:p>
          <a:endParaRPr lang="es-AR"/>
        </a:p>
      </dgm:t>
    </dgm:pt>
    <dgm:pt modelId="{8E332058-F9A1-4282-8E4D-E4756CD1A109}">
      <dgm:prSet/>
      <dgm:spPr/>
      <dgm:t>
        <a:bodyPr/>
        <a:lstStyle/>
        <a:p>
          <a:r>
            <a:rPr lang="es-AR" altLang="es-AR" dirty="0" smtClean="0"/>
            <a:t>Tamaño fijo</a:t>
          </a:r>
        </a:p>
      </dgm:t>
    </dgm:pt>
    <dgm:pt modelId="{1583965F-2030-4E9C-9856-406AC9EB8AC4}" type="parTrans" cxnId="{A621E349-CE1E-4555-ABFD-319B4EF8B699}">
      <dgm:prSet/>
      <dgm:spPr/>
      <dgm:t>
        <a:bodyPr/>
        <a:lstStyle/>
        <a:p>
          <a:endParaRPr lang="es-AR"/>
        </a:p>
      </dgm:t>
    </dgm:pt>
    <dgm:pt modelId="{D365CF5C-F517-41BE-AFE1-92D7A32BAD45}" type="sibTrans" cxnId="{A621E349-CE1E-4555-ABFD-319B4EF8B699}">
      <dgm:prSet/>
      <dgm:spPr/>
      <dgm:t>
        <a:bodyPr/>
        <a:lstStyle/>
        <a:p>
          <a:endParaRPr lang="es-AR"/>
        </a:p>
      </dgm:t>
    </dgm:pt>
    <dgm:pt modelId="{688FCCFA-F2E0-46A7-B04A-57C1A0CBE4AE}">
      <dgm:prSet/>
      <dgm:spPr/>
      <dgm:t>
        <a:bodyPr/>
        <a:lstStyle/>
        <a:p>
          <a:r>
            <a:rPr lang="es-AR" altLang="es-AR" smtClean="0"/>
            <a:t>Puede haber casos en que sea insuficiente</a:t>
          </a:r>
          <a:endParaRPr lang="es-AR" altLang="es-AR" dirty="0" smtClean="0"/>
        </a:p>
      </dgm:t>
    </dgm:pt>
    <dgm:pt modelId="{8C017131-7A18-49CA-8C7B-E4DA41DBCD40}" type="parTrans" cxnId="{2314C15E-7C9B-4675-AB84-41A5150261B9}">
      <dgm:prSet/>
      <dgm:spPr/>
      <dgm:t>
        <a:bodyPr/>
        <a:lstStyle/>
        <a:p>
          <a:endParaRPr lang="es-AR"/>
        </a:p>
      </dgm:t>
    </dgm:pt>
    <dgm:pt modelId="{E6423BD3-0E1C-40CB-8DB5-83B759324FFC}" type="sibTrans" cxnId="{2314C15E-7C9B-4675-AB84-41A5150261B9}">
      <dgm:prSet/>
      <dgm:spPr/>
      <dgm:t>
        <a:bodyPr/>
        <a:lstStyle/>
        <a:p>
          <a:endParaRPr lang="es-AR"/>
        </a:p>
      </dgm:t>
    </dgm:pt>
    <dgm:pt modelId="{55AE1A3E-3D25-4ADD-90A8-34637D17B6ED}">
      <dgm:prSet/>
      <dgm:spPr/>
      <dgm:t>
        <a:bodyPr/>
        <a:lstStyle/>
        <a:p>
          <a:r>
            <a:rPr lang="es-AR" altLang="es-AR" smtClean="0"/>
            <a:t>Puede haber casos que sobre espacio, provocando fragmentación interna</a:t>
          </a:r>
          <a:endParaRPr lang="es-AR" altLang="es-AR" dirty="0" smtClean="0"/>
        </a:p>
      </dgm:t>
    </dgm:pt>
    <dgm:pt modelId="{680EE479-5535-4E83-B637-5ED5A00A190D}" type="parTrans" cxnId="{339EF26A-6CAB-43A3-AC6D-455BA359649F}">
      <dgm:prSet/>
      <dgm:spPr/>
      <dgm:t>
        <a:bodyPr/>
        <a:lstStyle/>
        <a:p>
          <a:endParaRPr lang="es-AR"/>
        </a:p>
      </dgm:t>
    </dgm:pt>
    <dgm:pt modelId="{F1DE240A-AD31-46A4-8BC0-3CF15A47966D}" type="sibTrans" cxnId="{339EF26A-6CAB-43A3-AC6D-455BA359649F}">
      <dgm:prSet/>
      <dgm:spPr/>
      <dgm:t>
        <a:bodyPr/>
        <a:lstStyle/>
        <a:p>
          <a:endParaRPr lang="es-AR"/>
        </a:p>
      </dgm:t>
    </dgm:pt>
    <dgm:pt modelId="{D499B415-0E76-49C4-A453-009B748CADBE}">
      <dgm:prSet/>
      <dgm:spPr/>
      <dgm:t>
        <a:bodyPr/>
        <a:lstStyle/>
        <a:p>
          <a:endParaRPr lang="es-AR" altLang="es-AR" dirty="0" smtClean="0"/>
        </a:p>
      </dgm:t>
    </dgm:pt>
    <dgm:pt modelId="{B6188518-7D7A-4BCE-A94F-213C85001838}" type="parTrans" cxnId="{3154CFAE-A461-422B-BADD-55510C13DE7F}">
      <dgm:prSet/>
      <dgm:spPr/>
      <dgm:t>
        <a:bodyPr/>
        <a:lstStyle/>
        <a:p>
          <a:endParaRPr lang="es-AR"/>
        </a:p>
      </dgm:t>
    </dgm:pt>
    <dgm:pt modelId="{96C52517-CA47-4709-85FF-DC95220B3287}" type="sibTrans" cxnId="{3154CFAE-A461-422B-BADD-55510C13DE7F}">
      <dgm:prSet/>
      <dgm:spPr/>
      <dgm:t>
        <a:bodyPr/>
        <a:lstStyle/>
        <a:p>
          <a:endParaRPr lang="es-AR"/>
        </a:p>
      </dgm:t>
    </dgm:pt>
    <dgm:pt modelId="{66E5831B-6430-420D-9CF0-DEE1F2EA9387}">
      <dgm:prSet/>
      <dgm:spPr/>
      <dgm:t>
        <a:bodyPr/>
        <a:lstStyle/>
        <a:p>
          <a:r>
            <a:rPr lang="es-AR" altLang="es-AR" dirty="0" smtClean="0"/>
            <a:t>Mejora: clave + lista de punteros con ocurrencias</a:t>
          </a:r>
          <a:endParaRPr lang="es-AR" altLang="es-AR" dirty="0"/>
        </a:p>
      </dgm:t>
    </dgm:pt>
    <dgm:pt modelId="{7B4E8DB7-E602-45B6-83BE-5D979A2A2AA7}" type="parTrans" cxnId="{CF709A82-DB5E-4010-A998-0999B8E91D67}">
      <dgm:prSet/>
      <dgm:spPr/>
      <dgm:t>
        <a:bodyPr/>
        <a:lstStyle/>
        <a:p>
          <a:endParaRPr lang="es-AR"/>
        </a:p>
      </dgm:t>
    </dgm:pt>
    <dgm:pt modelId="{383492B4-7FA3-49CD-BFFD-3DBD6AE649B4}" type="sibTrans" cxnId="{CF709A82-DB5E-4010-A998-0999B8E91D67}">
      <dgm:prSet/>
      <dgm:spPr/>
      <dgm:t>
        <a:bodyPr/>
        <a:lstStyle/>
        <a:p>
          <a:endParaRPr lang="es-AR"/>
        </a:p>
      </dgm:t>
    </dgm:pt>
    <dgm:pt modelId="{308ADD2C-BEE5-4029-83DE-298DD2F0C3FD}" type="pres">
      <dgm:prSet presAssocID="{65A15010-63F8-40E0-AE80-F20FD000C44B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4F20EB2B-B714-4D76-865D-DC3DF00A5AEA}" type="pres">
      <dgm:prSet presAssocID="{A7DDC598-39B1-4FB8-9D14-1F68C6781C81}" presName="parentText" presStyleLbl="node1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8A1849A9-1134-4EF2-A2F7-231F5B755295}" type="pres">
      <dgm:prSet presAssocID="{A7DDC598-39B1-4FB8-9D14-1F68C6781C81}" presName="childText" presStyleLbl="revTx" presStyleIdx="0" presStyleCnt="2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183FC3C7-23F3-4781-A963-0F3D93A8B470}" type="pres">
      <dgm:prSet presAssocID="{9442C4B0-7675-4613-9E0B-090672B2E3C1}" presName="parentText" presStyleLbl="node1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1AD94528-4FDB-4E26-B095-F720E839E27E}" type="pres">
      <dgm:prSet presAssocID="{9442C4B0-7675-4613-9E0B-090672B2E3C1}" presName="childText" presStyleLbl="revTx" presStyleIdx="1" presStyleCnt="2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C2AF0456-5B82-4FC7-86D3-4790005F9C5E}" type="presOf" srcId="{B719A4CE-B30B-4F24-8064-2157DA8DE402}" destId="{8A1849A9-1134-4EF2-A2F7-231F5B755295}" srcOrd="0" destOrd="1" presId="urn:microsoft.com/office/officeart/2005/8/layout/vList2"/>
    <dgm:cxn modelId="{B7623A74-B43C-4F1D-86A4-90225555FEC6}" type="presOf" srcId="{688FCCFA-F2E0-46A7-B04A-57C1A0CBE4AE}" destId="{1AD94528-4FDB-4E26-B095-F720E839E27E}" srcOrd="0" destOrd="1" presId="urn:microsoft.com/office/officeart/2005/8/layout/vList2"/>
    <dgm:cxn modelId="{EA99163D-0831-49BA-A070-B4D091322A89}" type="presOf" srcId="{D499B415-0E76-49C4-A453-009B748CADBE}" destId="{1AD94528-4FDB-4E26-B095-F720E839E27E}" srcOrd="0" destOrd="3" presId="urn:microsoft.com/office/officeart/2005/8/layout/vList2"/>
    <dgm:cxn modelId="{3154CFAE-A461-422B-BADD-55510C13DE7F}" srcId="{8E332058-F9A1-4282-8E4D-E4756CD1A109}" destId="{D499B415-0E76-49C4-A453-009B748CADBE}" srcOrd="2" destOrd="0" parTransId="{B6188518-7D7A-4BCE-A94F-213C85001838}" sibTransId="{96C52517-CA47-4709-85FF-DC95220B3287}"/>
    <dgm:cxn modelId="{3992D1D3-4AB4-4858-A2F8-53CA341914BE}" type="presOf" srcId="{A7DDC598-39B1-4FB8-9D14-1F68C6781C81}" destId="{4F20EB2B-B714-4D76-865D-DC3DF00A5AEA}" srcOrd="0" destOrd="0" presId="urn:microsoft.com/office/officeart/2005/8/layout/vList2"/>
    <dgm:cxn modelId="{FDE9398F-15DB-4C14-980B-A803DA9CBCDA}" type="presOf" srcId="{65A15010-63F8-40E0-AE80-F20FD000C44B}" destId="{308ADD2C-BEE5-4029-83DE-298DD2F0C3FD}" srcOrd="0" destOrd="0" presId="urn:microsoft.com/office/officeart/2005/8/layout/vList2"/>
    <dgm:cxn modelId="{C36D8A24-CECE-442D-8F53-D159A584B23F}" srcId="{A7DDC598-39B1-4FB8-9D14-1F68C6781C81}" destId="{497F9E54-702C-4AEA-BDFC-CF885FD78E2C}" srcOrd="0" destOrd="0" parTransId="{BA63C5D5-C0EE-4D01-A217-77C367240472}" sibTransId="{7DBFA6E1-F69E-4155-ACC3-D78837FF74BF}"/>
    <dgm:cxn modelId="{A621E349-CE1E-4555-ABFD-319B4EF8B699}" srcId="{9442C4B0-7675-4613-9E0B-090672B2E3C1}" destId="{8E332058-F9A1-4282-8E4D-E4756CD1A109}" srcOrd="0" destOrd="0" parTransId="{1583965F-2030-4E9C-9856-406AC9EB8AC4}" sibTransId="{D365CF5C-F517-41BE-AFE1-92D7A32BAD45}"/>
    <dgm:cxn modelId="{572DA1D2-DBF8-4CC3-9B5F-335528AE0740}" type="presOf" srcId="{55AE1A3E-3D25-4ADD-90A8-34637D17B6ED}" destId="{1AD94528-4FDB-4E26-B095-F720E839E27E}" srcOrd="0" destOrd="2" presId="urn:microsoft.com/office/officeart/2005/8/layout/vList2"/>
    <dgm:cxn modelId="{EB021A07-D78F-4DCF-B2D1-7B604AB175FE}" srcId="{A7DDC598-39B1-4FB8-9D14-1F68C6781C81}" destId="{728DB9AF-2AC0-4BB7-BE22-4D6D373DB7E6}" srcOrd="3" destOrd="0" parTransId="{2CC88720-8BB9-4571-AFFA-0CA6EF8A5D55}" sibTransId="{A56D6EF8-BE7E-47AD-8BDE-63DECC6E94CC}"/>
    <dgm:cxn modelId="{339EF26A-6CAB-43A3-AC6D-455BA359649F}" srcId="{8E332058-F9A1-4282-8E4D-E4756CD1A109}" destId="{55AE1A3E-3D25-4ADD-90A8-34637D17B6ED}" srcOrd="1" destOrd="0" parTransId="{680EE479-5535-4E83-B637-5ED5A00A190D}" sibTransId="{F1DE240A-AD31-46A4-8BC0-3CF15A47966D}"/>
    <dgm:cxn modelId="{02DB2B68-D064-4251-BC3C-D90491C7983F}" srcId="{65A15010-63F8-40E0-AE80-F20FD000C44B}" destId="{A7DDC598-39B1-4FB8-9D14-1F68C6781C81}" srcOrd="0" destOrd="0" parTransId="{3B06844A-0437-4A78-A3E7-FC74177A1025}" sibTransId="{F9324165-5A3B-4230-8C30-9924739081C4}"/>
    <dgm:cxn modelId="{E5451D00-1613-4456-BDCA-BD5A40C310EA}" srcId="{A7DDC598-39B1-4FB8-9D14-1F68C6781C81}" destId="{B719A4CE-B30B-4F24-8064-2157DA8DE402}" srcOrd="1" destOrd="0" parTransId="{499DD285-DCFC-4A73-8350-861442D92C70}" sibTransId="{DE876987-CC49-4303-A171-B70DDA3690D1}"/>
    <dgm:cxn modelId="{2BB5A0DB-5E08-4501-8DA6-BAA57B3A0E62}" srcId="{A7DDC598-39B1-4FB8-9D14-1F68C6781C81}" destId="{E99B5BB5-0339-4761-8BBE-D95B4886346D}" srcOrd="2" destOrd="0" parTransId="{CB94B1A2-9F5F-43A2-B556-49FE0EBB9B3E}" sibTransId="{0333545A-5010-4F31-9860-560BEE3266F9}"/>
    <dgm:cxn modelId="{A807CCC7-6C01-47C6-AB2F-FA48D79CEB0A}" type="presOf" srcId="{2342AFB8-408B-4E91-9686-F88399795848}" destId="{8A1849A9-1134-4EF2-A2F7-231F5B755295}" srcOrd="0" destOrd="4" presId="urn:microsoft.com/office/officeart/2005/8/layout/vList2"/>
    <dgm:cxn modelId="{FFB9A91C-D17B-4CEF-A1F5-C1DA2CD3E6D3}" type="presOf" srcId="{497F9E54-702C-4AEA-BDFC-CF885FD78E2C}" destId="{8A1849A9-1134-4EF2-A2F7-231F5B755295}" srcOrd="0" destOrd="0" presId="urn:microsoft.com/office/officeart/2005/8/layout/vList2"/>
    <dgm:cxn modelId="{2314C15E-7C9B-4675-AB84-41A5150261B9}" srcId="{8E332058-F9A1-4282-8E4D-E4756CD1A109}" destId="{688FCCFA-F2E0-46A7-B04A-57C1A0CBE4AE}" srcOrd="0" destOrd="0" parTransId="{8C017131-7A18-49CA-8C7B-E4DA41DBCD40}" sibTransId="{E6423BD3-0E1C-40CB-8DB5-83B759324FFC}"/>
    <dgm:cxn modelId="{1E83BB73-24D3-4A55-A556-8821E0967548}" type="presOf" srcId="{9442C4B0-7675-4613-9E0B-090672B2E3C1}" destId="{183FC3C7-23F3-4781-A963-0F3D93A8B470}" srcOrd="0" destOrd="0" presId="urn:microsoft.com/office/officeart/2005/8/layout/vList2"/>
    <dgm:cxn modelId="{48D0BE16-3D9F-4FD6-9635-85468E7F706C}" type="presOf" srcId="{E99B5BB5-0339-4761-8BBE-D95B4886346D}" destId="{8A1849A9-1134-4EF2-A2F7-231F5B755295}" srcOrd="0" destOrd="2" presId="urn:microsoft.com/office/officeart/2005/8/layout/vList2"/>
    <dgm:cxn modelId="{A2B3A6FB-19A3-48D9-B8AA-D186B262CF50}" type="presOf" srcId="{8E332058-F9A1-4282-8E4D-E4756CD1A109}" destId="{1AD94528-4FDB-4E26-B095-F720E839E27E}" srcOrd="0" destOrd="0" presId="urn:microsoft.com/office/officeart/2005/8/layout/vList2"/>
    <dgm:cxn modelId="{9CE068F4-1656-4B2E-8FF7-BB3771F5F9D2}" srcId="{A7DDC598-39B1-4FB8-9D14-1F68C6781C81}" destId="{2342AFB8-408B-4E91-9686-F88399795848}" srcOrd="4" destOrd="0" parTransId="{CE465FFE-3593-44A7-926A-13E168BD46B5}" sibTransId="{17D9CC95-515A-4E7A-8019-0952A2A2F16C}"/>
    <dgm:cxn modelId="{CF709A82-DB5E-4010-A998-0999B8E91D67}" srcId="{9442C4B0-7675-4613-9E0B-090672B2E3C1}" destId="{66E5831B-6430-420D-9CF0-DEE1F2EA9387}" srcOrd="1" destOrd="0" parTransId="{7B4E8DB7-E602-45B6-83BE-5D979A2A2AA7}" sibTransId="{383492B4-7FA3-49CD-BFFD-3DBD6AE649B4}"/>
    <dgm:cxn modelId="{9A2A57EF-0304-4B36-876F-756C3270ECAF}" type="presOf" srcId="{66E5831B-6430-420D-9CF0-DEE1F2EA9387}" destId="{1AD94528-4FDB-4E26-B095-F720E839E27E}" srcOrd="0" destOrd="4" presId="urn:microsoft.com/office/officeart/2005/8/layout/vList2"/>
    <dgm:cxn modelId="{4F5F83A7-6824-46DA-9206-53C2EACA7196}" type="presOf" srcId="{728DB9AF-2AC0-4BB7-BE22-4D6D373DB7E6}" destId="{8A1849A9-1134-4EF2-A2F7-231F5B755295}" srcOrd="0" destOrd="3" presId="urn:microsoft.com/office/officeart/2005/8/layout/vList2"/>
    <dgm:cxn modelId="{E1F57C23-B53F-43BE-8ED0-9C6717158536}" srcId="{65A15010-63F8-40E0-AE80-F20FD000C44B}" destId="{9442C4B0-7675-4613-9E0B-090672B2E3C1}" srcOrd="1" destOrd="0" parTransId="{9B05FE26-0042-423F-8920-E5E6FB2EA02F}" sibTransId="{328F22C4-EEED-4202-B79C-AC87268FFBA6}"/>
    <dgm:cxn modelId="{43C86F66-CC0D-4C47-9490-72613BD670BF}" type="presParOf" srcId="{308ADD2C-BEE5-4029-83DE-298DD2F0C3FD}" destId="{4F20EB2B-B714-4D76-865D-DC3DF00A5AEA}" srcOrd="0" destOrd="0" presId="urn:microsoft.com/office/officeart/2005/8/layout/vList2"/>
    <dgm:cxn modelId="{A55594D2-E931-47FD-B4A0-80130BFD2B45}" type="presParOf" srcId="{308ADD2C-BEE5-4029-83DE-298DD2F0C3FD}" destId="{8A1849A9-1134-4EF2-A2F7-231F5B755295}" srcOrd="1" destOrd="0" presId="urn:microsoft.com/office/officeart/2005/8/layout/vList2"/>
    <dgm:cxn modelId="{FDE31762-0AE3-46FE-B869-3CFAAA153B60}" type="presParOf" srcId="{308ADD2C-BEE5-4029-83DE-298DD2F0C3FD}" destId="{183FC3C7-23F3-4781-A963-0F3D93A8B470}" srcOrd="2" destOrd="0" presId="urn:microsoft.com/office/officeart/2005/8/layout/vList2"/>
    <dgm:cxn modelId="{FF91736F-D011-4DC2-8560-499568820EA3}" type="presParOf" srcId="{308ADD2C-BEE5-4029-83DE-298DD2F0C3FD}" destId="{1AD94528-4FDB-4E26-B095-F720E839E27E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6.xml><?xml version="1.0" encoding="utf-8"?>
<dgm:dataModel xmlns:dgm="http://schemas.openxmlformats.org/drawingml/2006/diagram" xmlns:a="http://schemas.openxmlformats.org/drawingml/2006/main">
  <dgm:ptLst>
    <dgm:pt modelId="{88CAC2EB-53AA-4C98-88E9-7E59FFA54ADB}" type="doc">
      <dgm:prSet loTypeId="urn:microsoft.com/office/officeart/2008/layout/Lined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DB2A7951-41DC-4FC6-B309-F1C5F428DC0F}">
      <dgm:prSet phldrT="[Texto]"/>
      <dgm:spPr/>
      <dgm:t>
        <a:bodyPr/>
        <a:lstStyle/>
        <a:p>
          <a:r>
            <a:rPr lang="es-AR" altLang="es-AR" b="1" dirty="0" smtClean="0"/>
            <a:t>Listas invertidas:</a:t>
          </a:r>
          <a:endParaRPr lang="es-AR" dirty="0"/>
        </a:p>
      </dgm:t>
    </dgm:pt>
    <dgm:pt modelId="{D38FD6D7-C12A-4496-9759-82F4BCF4F1B5}" type="parTrans" cxnId="{182286FF-C551-46EB-8CF8-618D74674540}">
      <dgm:prSet/>
      <dgm:spPr/>
      <dgm:t>
        <a:bodyPr/>
        <a:lstStyle/>
        <a:p>
          <a:endParaRPr lang="es-AR"/>
        </a:p>
      </dgm:t>
    </dgm:pt>
    <dgm:pt modelId="{9EBE1390-462C-4ED1-9A41-4EA107E15DCD}" type="sibTrans" cxnId="{182286FF-C551-46EB-8CF8-618D74674540}">
      <dgm:prSet/>
      <dgm:spPr/>
      <dgm:t>
        <a:bodyPr/>
        <a:lstStyle/>
        <a:p>
          <a:endParaRPr lang="es-AR"/>
        </a:p>
      </dgm:t>
    </dgm:pt>
    <dgm:pt modelId="{7356E82D-AF63-4C7D-A239-E5D0AD5ACDEB}">
      <dgm:prSet/>
      <dgm:spPr/>
      <dgm:t>
        <a:bodyPr/>
        <a:lstStyle/>
        <a:p>
          <a:r>
            <a:rPr lang="es-AR" altLang="es-AR" dirty="0" smtClean="0"/>
            <a:t>No se pierde espacio (no hay reserva)</a:t>
          </a:r>
          <a:endParaRPr lang="es-AR" altLang="es-AR" dirty="0"/>
        </a:p>
      </dgm:t>
    </dgm:pt>
    <dgm:pt modelId="{E003D600-26FE-49D2-A85E-1DF411C5542E}" type="parTrans" cxnId="{C4BA6604-6EDB-4F5F-822F-D5B5CAA1B7A2}">
      <dgm:prSet/>
      <dgm:spPr/>
      <dgm:t>
        <a:bodyPr/>
        <a:lstStyle/>
        <a:p>
          <a:endParaRPr lang="es-AR"/>
        </a:p>
      </dgm:t>
    </dgm:pt>
    <dgm:pt modelId="{62927372-A29E-43D0-A746-500737B5736E}" type="sibTrans" cxnId="{C4BA6604-6EDB-4F5F-822F-D5B5CAA1B7A2}">
      <dgm:prSet/>
      <dgm:spPr/>
      <dgm:t>
        <a:bodyPr/>
        <a:lstStyle/>
        <a:p>
          <a:endParaRPr lang="es-AR"/>
        </a:p>
      </dgm:t>
    </dgm:pt>
    <dgm:pt modelId="{38FC2F5F-09CD-44DB-B7CE-03920E53E6CC}">
      <dgm:prSet/>
      <dgm:spPr/>
      <dgm:t>
        <a:bodyPr/>
        <a:lstStyle/>
        <a:p>
          <a:r>
            <a:rPr lang="es-AR" altLang="es-AR" dirty="0" smtClean="0"/>
            <a:t>Si se agrega un </a:t>
          </a:r>
          <a:r>
            <a:rPr lang="es-AR" altLang="es-AR" dirty="0" err="1" smtClean="0"/>
            <a:t>elem</a:t>
          </a:r>
          <a:r>
            <a:rPr lang="es-AR" altLang="es-AR" dirty="0" smtClean="0"/>
            <a:t>. a la lista </a:t>
          </a:r>
          <a:r>
            <a:rPr lang="es-AR" altLang="es-AR" dirty="0" smtClean="0">
              <a:sym typeface="Wingdings" panose="05000000000000000000" pitchFamily="2" charset="2"/>
            </a:rPr>
            <a:t> no se necesaria una reorganización completa</a:t>
          </a:r>
          <a:r>
            <a:rPr lang="es-AR" altLang="es-AR" dirty="0" smtClean="0"/>
            <a:t>  </a:t>
          </a:r>
          <a:endParaRPr lang="es-AR" altLang="es-AR" dirty="0"/>
        </a:p>
      </dgm:t>
    </dgm:pt>
    <dgm:pt modelId="{E19D32A4-C933-4E88-81E3-21A2A1E4712B}" type="parTrans" cxnId="{741966D8-E57E-478F-B028-4944EEF053A6}">
      <dgm:prSet/>
      <dgm:spPr/>
      <dgm:t>
        <a:bodyPr/>
        <a:lstStyle/>
        <a:p>
          <a:endParaRPr lang="es-AR"/>
        </a:p>
      </dgm:t>
    </dgm:pt>
    <dgm:pt modelId="{2D397E1D-03FF-4669-AC85-71E97499D879}" type="sibTrans" cxnId="{741966D8-E57E-478F-B028-4944EEF053A6}">
      <dgm:prSet/>
      <dgm:spPr/>
      <dgm:t>
        <a:bodyPr/>
        <a:lstStyle/>
        <a:p>
          <a:endParaRPr lang="es-AR"/>
        </a:p>
      </dgm:t>
    </dgm:pt>
    <dgm:pt modelId="{9507BDE0-0A30-4EB6-B807-3A935C7CF399}">
      <dgm:prSet phldrT="[Texto]"/>
      <dgm:spPr/>
      <dgm:t>
        <a:bodyPr/>
        <a:lstStyle/>
        <a:p>
          <a:r>
            <a:rPr lang="es-AR" altLang="es-AR" smtClean="0"/>
            <a:t>Archivos en los que una llave secundaria lleva a un conjunto de una o más claves primarias </a:t>
          </a:r>
          <a:r>
            <a:rPr lang="es-AR" altLang="es-AR" smtClean="0">
              <a:sym typeface="Wingdings" panose="05000000000000000000" pitchFamily="2" charset="2"/>
            </a:rPr>
            <a:t> lista de referencias de claves primarias</a:t>
          </a:r>
          <a:endParaRPr lang="es-AR"/>
        </a:p>
      </dgm:t>
    </dgm:pt>
    <dgm:pt modelId="{4BBB4ED8-C226-4EE3-8C5E-C12B05676331}" type="parTrans" cxnId="{B9140509-BBA9-406B-9E25-DB989F1CC2F3}">
      <dgm:prSet/>
      <dgm:spPr/>
    </dgm:pt>
    <dgm:pt modelId="{532AE846-7295-4739-B8DA-DFCC40337AE4}" type="sibTrans" cxnId="{B9140509-BBA9-406B-9E25-DB989F1CC2F3}">
      <dgm:prSet/>
      <dgm:spPr/>
    </dgm:pt>
    <dgm:pt modelId="{325BD4B1-553B-4899-A4AF-DA3F3F28CC50}" type="pres">
      <dgm:prSet presAssocID="{88CAC2EB-53AA-4C98-88E9-7E59FFA54ADB}" presName="vert0" presStyleCnt="0">
        <dgm:presLayoutVars>
          <dgm:dir/>
          <dgm:animOne val="branch"/>
          <dgm:animLvl val="lvl"/>
        </dgm:presLayoutVars>
      </dgm:prSet>
      <dgm:spPr/>
      <dgm:t>
        <a:bodyPr/>
        <a:lstStyle/>
        <a:p>
          <a:endParaRPr lang="es-AR"/>
        </a:p>
      </dgm:t>
    </dgm:pt>
    <dgm:pt modelId="{994B162B-8455-4701-9E36-749E46E1DAD6}" type="pres">
      <dgm:prSet presAssocID="{DB2A7951-41DC-4FC6-B309-F1C5F428DC0F}" presName="thickLine" presStyleLbl="alignNode1" presStyleIdx="0" presStyleCnt="1"/>
      <dgm:spPr/>
    </dgm:pt>
    <dgm:pt modelId="{E5ABEB45-E3B8-413F-812D-EC53B5F535CB}" type="pres">
      <dgm:prSet presAssocID="{DB2A7951-41DC-4FC6-B309-F1C5F428DC0F}" presName="horz1" presStyleCnt="0"/>
      <dgm:spPr/>
    </dgm:pt>
    <dgm:pt modelId="{77BA9255-2E61-4CF8-8B5E-2699A87CECD7}" type="pres">
      <dgm:prSet presAssocID="{DB2A7951-41DC-4FC6-B309-F1C5F428DC0F}" presName="tx1" presStyleLbl="revTx" presStyleIdx="0" presStyleCnt="4"/>
      <dgm:spPr/>
      <dgm:t>
        <a:bodyPr/>
        <a:lstStyle/>
        <a:p>
          <a:endParaRPr lang="es-AR"/>
        </a:p>
      </dgm:t>
    </dgm:pt>
    <dgm:pt modelId="{DFAB1943-3BD4-43EB-9AE4-B01D2BBD769E}" type="pres">
      <dgm:prSet presAssocID="{DB2A7951-41DC-4FC6-B309-F1C5F428DC0F}" presName="vert1" presStyleCnt="0"/>
      <dgm:spPr/>
    </dgm:pt>
    <dgm:pt modelId="{19DDCC12-98E6-43B6-A201-270844023AF3}" type="pres">
      <dgm:prSet presAssocID="{9507BDE0-0A30-4EB6-B807-3A935C7CF399}" presName="vertSpace2a" presStyleCnt="0"/>
      <dgm:spPr/>
    </dgm:pt>
    <dgm:pt modelId="{199A8396-F475-4B06-B508-078F0E18A446}" type="pres">
      <dgm:prSet presAssocID="{9507BDE0-0A30-4EB6-B807-3A935C7CF399}" presName="horz2" presStyleCnt="0"/>
      <dgm:spPr/>
    </dgm:pt>
    <dgm:pt modelId="{5072FF24-BCA8-46F3-A51B-67FFC54297DE}" type="pres">
      <dgm:prSet presAssocID="{9507BDE0-0A30-4EB6-B807-3A935C7CF399}" presName="horzSpace2" presStyleCnt="0"/>
      <dgm:spPr/>
    </dgm:pt>
    <dgm:pt modelId="{880F7DFE-72B9-435F-81DB-160544907AB6}" type="pres">
      <dgm:prSet presAssocID="{9507BDE0-0A30-4EB6-B807-3A935C7CF399}" presName="tx2" presStyleLbl="revTx" presStyleIdx="1" presStyleCnt="4"/>
      <dgm:spPr/>
      <dgm:t>
        <a:bodyPr/>
        <a:lstStyle/>
        <a:p>
          <a:endParaRPr lang="es-AR"/>
        </a:p>
      </dgm:t>
    </dgm:pt>
    <dgm:pt modelId="{83B4D607-5ED4-42C6-A1F7-9A9FC6575A66}" type="pres">
      <dgm:prSet presAssocID="{9507BDE0-0A30-4EB6-B807-3A935C7CF399}" presName="vert2" presStyleCnt="0"/>
      <dgm:spPr/>
    </dgm:pt>
    <dgm:pt modelId="{9CA468C0-2CE2-4FDA-8E45-09508F6F6166}" type="pres">
      <dgm:prSet presAssocID="{9507BDE0-0A30-4EB6-B807-3A935C7CF399}" presName="thinLine2b" presStyleLbl="callout" presStyleIdx="0" presStyleCnt="3"/>
      <dgm:spPr/>
    </dgm:pt>
    <dgm:pt modelId="{0657762B-2CA1-472D-8C0D-3D400E70DF63}" type="pres">
      <dgm:prSet presAssocID="{9507BDE0-0A30-4EB6-B807-3A935C7CF399}" presName="vertSpace2b" presStyleCnt="0"/>
      <dgm:spPr/>
    </dgm:pt>
    <dgm:pt modelId="{A6EF0CAD-2C4B-4422-81D7-1E3FED87E89E}" type="pres">
      <dgm:prSet presAssocID="{7356E82D-AF63-4C7D-A239-E5D0AD5ACDEB}" presName="horz2" presStyleCnt="0"/>
      <dgm:spPr/>
    </dgm:pt>
    <dgm:pt modelId="{BD80FFD7-42EF-4436-A0A0-083345EF7D41}" type="pres">
      <dgm:prSet presAssocID="{7356E82D-AF63-4C7D-A239-E5D0AD5ACDEB}" presName="horzSpace2" presStyleCnt="0"/>
      <dgm:spPr/>
    </dgm:pt>
    <dgm:pt modelId="{2DE1B725-DA11-4C62-A048-5DDD3C45D806}" type="pres">
      <dgm:prSet presAssocID="{7356E82D-AF63-4C7D-A239-E5D0AD5ACDEB}" presName="tx2" presStyleLbl="revTx" presStyleIdx="2" presStyleCnt="4"/>
      <dgm:spPr/>
      <dgm:t>
        <a:bodyPr/>
        <a:lstStyle/>
        <a:p>
          <a:endParaRPr lang="es-AR"/>
        </a:p>
      </dgm:t>
    </dgm:pt>
    <dgm:pt modelId="{4FCF67EC-5098-4C22-A284-12F04BD4E265}" type="pres">
      <dgm:prSet presAssocID="{7356E82D-AF63-4C7D-A239-E5D0AD5ACDEB}" presName="vert2" presStyleCnt="0"/>
      <dgm:spPr/>
    </dgm:pt>
    <dgm:pt modelId="{86DF93FB-42AB-4D66-A3CA-8E0D190B7D8B}" type="pres">
      <dgm:prSet presAssocID="{7356E82D-AF63-4C7D-A239-E5D0AD5ACDEB}" presName="thinLine2b" presStyleLbl="callout" presStyleIdx="1" presStyleCnt="3"/>
      <dgm:spPr/>
    </dgm:pt>
    <dgm:pt modelId="{930249B0-CF91-4C3F-A9E1-BEBC04FFF5FD}" type="pres">
      <dgm:prSet presAssocID="{7356E82D-AF63-4C7D-A239-E5D0AD5ACDEB}" presName="vertSpace2b" presStyleCnt="0"/>
      <dgm:spPr/>
    </dgm:pt>
    <dgm:pt modelId="{B577C06E-9CF5-4426-A606-6B2B8D05C71B}" type="pres">
      <dgm:prSet presAssocID="{38FC2F5F-09CD-44DB-B7CE-03920E53E6CC}" presName="horz2" presStyleCnt="0"/>
      <dgm:spPr/>
    </dgm:pt>
    <dgm:pt modelId="{CD65E15D-E3F8-4FB7-836A-AE1FAC7E91FE}" type="pres">
      <dgm:prSet presAssocID="{38FC2F5F-09CD-44DB-B7CE-03920E53E6CC}" presName="horzSpace2" presStyleCnt="0"/>
      <dgm:spPr/>
    </dgm:pt>
    <dgm:pt modelId="{EF4EF9ED-35DC-47A3-B5B8-E4AABC60F778}" type="pres">
      <dgm:prSet presAssocID="{38FC2F5F-09CD-44DB-B7CE-03920E53E6CC}" presName="tx2" presStyleLbl="revTx" presStyleIdx="3" presStyleCnt="4"/>
      <dgm:spPr/>
      <dgm:t>
        <a:bodyPr/>
        <a:lstStyle/>
        <a:p>
          <a:endParaRPr lang="es-AR"/>
        </a:p>
      </dgm:t>
    </dgm:pt>
    <dgm:pt modelId="{B2B3AE10-2E95-4E4F-B04D-569ADE8D07C5}" type="pres">
      <dgm:prSet presAssocID="{38FC2F5F-09CD-44DB-B7CE-03920E53E6CC}" presName="vert2" presStyleCnt="0"/>
      <dgm:spPr/>
    </dgm:pt>
    <dgm:pt modelId="{7ED202E7-41D6-47EF-8D20-3C8FB35B8ACF}" type="pres">
      <dgm:prSet presAssocID="{38FC2F5F-09CD-44DB-B7CE-03920E53E6CC}" presName="thinLine2b" presStyleLbl="callout" presStyleIdx="2" presStyleCnt="3"/>
      <dgm:spPr/>
    </dgm:pt>
    <dgm:pt modelId="{69F104F8-6EF7-4C8C-89B3-75487A2BE32C}" type="pres">
      <dgm:prSet presAssocID="{38FC2F5F-09CD-44DB-B7CE-03920E53E6CC}" presName="vertSpace2b" presStyleCnt="0"/>
      <dgm:spPr/>
    </dgm:pt>
  </dgm:ptLst>
  <dgm:cxnLst>
    <dgm:cxn modelId="{741966D8-E57E-478F-B028-4944EEF053A6}" srcId="{DB2A7951-41DC-4FC6-B309-F1C5F428DC0F}" destId="{38FC2F5F-09CD-44DB-B7CE-03920E53E6CC}" srcOrd="2" destOrd="0" parTransId="{E19D32A4-C933-4E88-81E3-21A2A1E4712B}" sibTransId="{2D397E1D-03FF-4669-AC85-71E97499D879}"/>
    <dgm:cxn modelId="{C3A37E2C-F59D-4D5C-A227-E12CF8793265}" type="presOf" srcId="{9507BDE0-0A30-4EB6-B807-3A935C7CF399}" destId="{880F7DFE-72B9-435F-81DB-160544907AB6}" srcOrd="0" destOrd="0" presId="urn:microsoft.com/office/officeart/2008/layout/LinedList"/>
    <dgm:cxn modelId="{C4BA6604-6EDB-4F5F-822F-D5B5CAA1B7A2}" srcId="{DB2A7951-41DC-4FC6-B309-F1C5F428DC0F}" destId="{7356E82D-AF63-4C7D-A239-E5D0AD5ACDEB}" srcOrd="1" destOrd="0" parTransId="{E003D600-26FE-49D2-A85E-1DF411C5542E}" sibTransId="{62927372-A29E-43D0-A746-500737B5736E}"/>
    <dgm:cxn modelId="{70862086-B718-4462-8CE4-3AB2AE32E69E}" type="presOf" srcId="{88CAC2EB-53AA-4C98-88E9-7E59FFA54ADB}" destId="{325BD4B1-553B-4899-A4AF-DA3F3F28CC50}" srcOrd="0" destOrd="0" presId="urn:microsoft.com/office/officeart/2008/layout/LinedList"/>
    <dgm:cxn modelId="{6E530059-08F1-4102-9758-69CF6FE948A9}" type="presOf" srcId="{7356E82D-AF63-4C7D-A239-E5D0AD5ACDEB}" destId="{2DE1B725-DA11-4C62-A048-5DDD3C45D806}" srcOrd="0" destOrd="0" presId="urn:microsoft.com/office/officeart/2008/layout/LinedList"/>
    <dgm:cxn modelId="{182286FF-C551-46EB-8CF8-618D74674540}" srcId="{88CAC2EB-53AA-4C98-88E9-7E59FFA54ADB}" destId="{DB2A7951-41DC-4FC6-B309-F1C5F428DC0F}" srcOrd="0" destOrd="0" parTransId="{D38FD6D7-C12A-4496-9759-82F4BCF4F1B5}" sibTransId="{9EBE1390-462C-4ED1-9A41-4EA107E15DCD}"/>
    <dgm:cxn modelId="{B9140509-BBA9-406B-9E25-DB989F1CC2F3}" srcId="{DB2A7951-41DC-4FC6-B309-F1C5F428DC0F}" destId="{9507BDE0-0A30-4EB6-B807-3A935C7CF399}" srcOrd="0" destOrd="0" parTransId="{4BBB4ED8-C226-4EE3-8C5E-C12B05676331}" sibTransId="{532AE846-7295-4739-B8DA-DFCC40337AE4}"/>
    <dgm:cxn modelId="{22013840-67FF-4466-86DA-A99C70BCBC74}" type="presOf" srcId="{DB2A7951-41DC-4FC6-B309-F1C5F428DC0F}" destId="{77BA9255-2E61-4CF8-8B5E-2699A87CECD7}" srcOrd="0" destOrd="0" presId="urn:microsoft.com/office/officeart/2008/layout/LinedList"/>
    <dgm:cxn modelId="{C75E20F0-5E1A-4C78-9AED-16E40DA5311F}" type="presOf" srcId="{38FC2F5F-09CD-44DB-B7CE-03920E53E6CC}" destId="{EF4EF9ED-35DC-47A3-B5B8-E4AABC60F778}" srcOrd="0" destOrd="0" presId="urn:microsoft.com/office/officeart/2008/layout/LinedList"/>
    <dgm:cxn modelId="{EA5B8B5F-517E-468A-B728-C5AAC26FB87B}" type="presParOf" srcId="{325BD4B1-553B-4899-A4AF-DA3F3F28CC50}" destId="{994B162B-8455-4701-9E36-749E46E1DAD6}" srcOrd="0" destOrd="0" presId="urn:microsoft.com/office/officeart/2008/layout/LinedList"/>
    <dgm:cxn modelId="{04DAC686-60F6-436A-9A55-E81168570329}" type="presParOf" srcId="{325BD4B1-553B-4899-A4AF-DA3F3F28CC50}" destId="{E5ABEB45-E3B8-413F-812D-EC53B5F535CB}" srcOrd="1" destOrd="0" presId="urn:microsoft.com/office/officeart/2008/layout/LinedList"/>
    <dgm:cxn modelId="{9D16ED14-19D7-4420-9542-A449945F648B}" type="presParOf" srcId="{E5ABEB45-E3B8-413F-812D-EC53B5F535CB}" destId="{77BA9255-2E61-4CF8-8B5E-2699A87CECD7}" srcOrd="0" destOrd="0" presId="urn:microsoft.com/office/officeart/2008/layout/LinedList"/>
    <dgm:cxn modelId="{1D0A8779-DC74-4EC9-862C-E033FDCE049C}" type="presParOf" srcId="{E5ABEB45-E3B8-413F-812D-EC53B5F535CB}" destId="{DFAB1943-3BD4-43EB-9AE4-B01D2BBD769E}" srcOrd="1" destOrd="0" presId="urn:microsoft.com/office/officeart/2008/layout/LinedList"/>
    <dgm:cxn modelId="{9E85735B-A638-44EF-9307-87D23DF8D6A6}" type="presParOf" srcId="{DFAB1943-3BD4-43EB-9AE4-B01D2BBD769E}" destId="{19DDCC12-98E6-43B6-A201-270844023AF3}" srcOrd="0" destOrd="0" presId="urn:microsoft.com/office/officeart/2008/layout/LinedList"/>
    <dgm:cxn modelId="{DDAF9CE8-8E9C-48F4-A8A4-50A89C397DFA}" type="presParOf" srcId="{DFAB1943-3BD4-43EB-9AE4-B01D2BBD769E}" destId="{199A8396-F475-4B06-B508-078F0E18A446}" srcOrd="1" destOrd="0" presId="urn:microsoft.com/office/officeart/2008/layout/LinedList"/>
    <dgm:cxn modelId="{8E20EACC-C015-4831-8572-C0C4E0D2FB26}" type="presParOf" srcId="{199A8396-F475-4B06-B508-078F0E18A446}" destId="{5072FF24-BCA8-46F3-A51B-67FFC54297DE}" srcOrd="0" destOrd="0" presId="urn:microsoft.com/office/officeart/2008/layout/LinedList"/>
    <dgm:cxn modelId="{E330851F-ED4E-4FBC-A112-2AC943036215}" type="presParOf" srcId="{199A8396-F475-4B06-B508-078F0E18A446}" destId="{880F7DFE-72B9-435F-81DB-160544907AB6}" srcOrd="1" destOrd="0" presId="urn:microsoft.com/office/officeart/2008/layout/LinedList"/>
    <dgm:cxn modelId="{8BFABC6A-BEF9-4B6D-AF83-AD05F6E83DD2}" type="presParOf" srcId="{199A8396-F475-4B06-B508-078F0E18A446}" destId="{83B4D607-5ED4-42C6-A1F7-9A9FC6575A66}" srcOrd="2" destOrd="0" presId="urn:microsoft.com/office/officeart/2008/layout/LinedList"/>
    <dgm:cxn modelId="{79C72902-5BEC-45A6-A331-D79019F42B2B}" type="presParOf" srcId="{DFAB1943-3BD4-43EB-9AE4-B01D2BBD769E}" destId="{9CA468C0-2CE2-4FDA-8E45-09508F6F6166}" srcOrd="2" destOrd="0" presId="urn:microsoft.com/office/officeart/2008/layout/LinedList"/>
    <dgm:cxn modelId="{79C2EB35-E5C3-4A38-87FD-520DE002CA69}" type="presParOf" srcId="{DFAB1943-3BD4-43EB-9AE4-B01D2BBD769E}" destId="{0657762B-2CA1-472D-8C0D-3D400E70DF63}" srcOrd="3" destOrd="0" presId="urn:microsoft.com/office/officeart/2008/layout/LinedList"/>
    <dgm:cxn modelId="{7A2FD1E9-A619-4CAA-9E6E-43C05307C6E4}" type="presParOf" srcId="{DFAB1943-3BD4-43EB-9AE4-B01D2BBD769E}" destId="{A6EF0CAD-2C4B-4422-81D7-1E3FED87E89E}" srcOrd="4" destOrd="0" presId="urn:microsoft.com/office/officeart/2008/layout/LinedList"/>
    <dgm:cxn modelId="{15456246-E23B-486F-A138-074896F0A757}" type="presParOf" srcId="{A6EF0CAD-2C4B-4422-81D7-1E3FED87E89E}" destId="{BD80FFD7-42EF-4436-A0A0-083345EF7D41}" srcOrd="0" destOrd="0" presId="urn:microsoft.com/office/officeart/2008/layout/LinedList"/>
    <dgm:cxn modelId="{D527DCB2-AB05-42BE-92A6-83B92BE342A0}" type="presParOf" srcId="{A6EF0CAD-2C4B-4422-81D7-1E3FED87E89E}" destId="{2DE1B725-DA11-4C62-A048-5DDD3C45D806}" srcOrd="1" destOrd="0" presId="urn:microsoft.com/office/officeart/2008/layout/LinedList"/>
    <dgm:cxn modelId="{B338D861-AF0B-4CC6-B304-925365F737E1}" type="presParOf" srcId="{A6EF0CAD-2C4B-4422-81D7-1E3FED87E89E}" destId="{4FCF67EC-5098-4C22-A284-12F04BD4E265}" srcOrd="2" destOrd="0" presId="urn:microsoft.com/office/officeart/2008/layout/LinedList"/>
    <dgm:cxn modelId="{C3B09D43-5FA1-4B27-B01A-C80F8D8D3251}" type="presParOf" srcId="{DFAB1943-3BD4-43EB-9AE4-B01D2BBD769E}" destId="{86DF93FB-42AB-4D66-A3CA-8E0D190B7D8B}" srcOrd="5" destOrd="0" presId="urn:microsoft.com/office/officeart/2008/layout/LinedList"/>
    <dgm:cxn modelId="{C8A2B3A7-0EE6-40EE-A36A-7786AA27ED63}" type="presParOf" srcId="{DFAB1943-3BD4-43EB-9AE4-B01D2BBD769E}" destId="{930249B0-CF91-4C3F-A9E1-BEBC04FFF5FD}" srcOrd="6" destOrd="0" presId="urn:microsoft.com/office/officeart/2008/layout/LinedList"/>
    <dgm:cxn modelId="{BB1ADC18-796A-4995-8F30-64B5B0CA17D6}" type="presParOf" srcId="{DFAB1943-3BD4-43EB-9AE4-B01D2BBD769E}" destId="{B577C06E-9CF5-4426-A606-6B2B8D05C71B}" srcOrd="7" destOrd="0" presId="urn:microsoft.com/office/officeart/2008/layout/LinedList"/>
    <dgm:cxn modelId="{76BF3CD7-F900-4034-BDC8-F775C9B031E7}" type="presParOf" srcId="{B577C06E-9CF5-4426-A606-6B2B8D05C71B}" destId="{CD65E15D-E3F8-4FB7-836A-AE1FAC7E91FE}" srcOrd="0" destOrd="0" presId="urn:microsoft.com/office/officeart/2008/layout/LinedList"/>
    <dgm:cxn modelId="{FF75A244-9A99-4458-86A5-EED21A9F6176}" type="presParOf" srcId="{B577C06E-9CF5-4426-A606-6B2B8D05C71B}" destId="{EF4EF9ED-35DC-47A3-B5B8-E4AABC60F778}" srcOrd="1" destOrd="0" presId="urn:microsoft.com/office/officeart/2008/layout/LinedList"/>
    <dgm:cxn modelId="{E9819CAB-1FF4-4AC6-84B5-E7C680A271E8}" type="presParOf" srcId="{B577C06E-9CF5-4426-A606-6B2B8D05C71B}" destId="{B2B3AE10-2E95-4E4F-B04D-569ADE8D07C5}" srcOrd="2" destOrd="0" presId="urn:microsoft.com/office/officeart/2008/layout/LinedList"/>
    <dgm:cxn modelId="{6FF3495B-247D-4B66-9012-1E81D4CFDE00}" type="presParOf" srcId="{DFAB1943-3BD4-43EB-9AE4-B01D2BBD769E}" destId="{7ED202E7-41D6-47EF-8D20-3C8FB35B8ACF}" srcOrd="8" destOrd="0" presId="urn:microsoft.com/office/officeart/2008/layout/LinedList"/>
    <dgm:cxn modelId="{8B75BA9F-D6FE-43C1-8AB5-D21AB5CA8697}" type="presParOf" srcId="{DFAB1943-3BD4-43EB-9AE4-B01D2BBD769E}" destId="{69F104F8-6EF7-4C8C-89B3-75487A2BE32C}" srcOrd="9" destOrd="0" presId="urn:microsoft.com/office/officeart/2008/layout/Lined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7.xml><?xml version="1.0" encoding="utf-8"?>
<dgm:dataModel xmlns:dgm="http://schemas.openxmlformats.org/drawingml/2006/diagram" xmlns:a="http://schemas.openxmlformats.org/drawingml/2006/main">
  <dgm:ptLst>
    <dgm:pt modelId="{962A35D5-FC22-407A-8FFD-B5513F40DD61}" type="doc">
      <dgm:prSet loTypeId="urn:microsoft.com/office/officeart/2008/layout/Lined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31C94FC2-865A-49FE-AE85-4E18551471B7}">
      <dgm:prSet phldrT="[Texto]"/>
      <dgm:spPr/>
      <dgm:t>
        <a:bodyPr/>
        <a:lstStyle/>
        <a:p>
          <a:r>
            <a:rPr lang="es-AR" altLang="es-AR" b="0" dirty="0" smtClean="0"/>
            <a:t>Listas invertidas</a:t>
          </a:r>
          <a:endParaRPr lang="es-AR" b="0" dirty="0"/>
        </a:p>
      </dgm:t>
    </dgm:pt>
    <dgm:pt modelId="{11F1829D-4398-48AE-AEAD-97AED2A0E955}" type="parTrans" cxnId="{4403E466-DFFC-40C2-BB43-0A778CD37578}">
      <dgm:prSet/>
      <dgm:spPr/>
      <dgm:t>
        <a:bodyPr/>
        <a:lstStyle/>
        <a:p>
          <a:endParaRPr lang="es-AR"/>
        </a:p>
      </dgm:t>
    </dgm:pt>
    <dgm:pt modelId="{4CA392F4-FA68-440B-BE5F-936707D51A76}" type="sibTrans" cxnId="{4403E466-DFFC-40C2-BB43-0A778CD37578}">
      <dgm:prSet/>
      <dgm:spPr/>
      <dgm:t>
        <a:bodyPr/>
        <a:lstStyle/>
        <a:p>
          <a:endParaRPr lang="es-AR"/>
        </a:p>
      </dgm:t>
    </dgm:pt>
    <dgm:pt modelId="{DAADDA8A-9D49-4F46-B6DE-490F37FB5629}">
      <dgm:prSet/>
      <dgm:spPr/>
      <dgm:t>
        <a:bodyPr/>
        <a:lstStyle/>
        <a:p>
          <a:r>
            <a:rPr lang="es-AR" altLang="es-AR" dirty="0" smtClean="0"/>
            <a:t>Organización física</a:t>
          </a:r>
          <a:endParaRPr lang="es-AR" altLang="es-AR" dirty="0"/>
        </a:p>
      </dgm:t>
    </dgm:pt>
    <dgm:pt modelId="{4D559666-B766-425E-94E0-2CAA60013366}" type="parTrans" cxnId="{21501F8F-1D37-4E69-A532-B756728E3F9D}">
      <dgm:prSet/>
      <dgm:spPr/>
      <dgm:t>
        <a:bodyPr/>
        <a:lstStyle/>
        <a:p>
          <a:endParaRPr lang="es-AR"/>
        </a:p>
      </dgm:t>
    </dgm:pt>
    <dgm:pt modelId="{CFA9E754-3220-40E2-AF6B-9040DCD95DF2}" type="sibTrans" cxnId="{21501F8F-1D37-4E69-A532-B756728E3F9D}">
      <dgm:prSet/>
      <dgm:spPr/>
      <dgm:t>
        <a:bodyPr/>
        <a:lstStyle/>
        <a:p>
          <a:endParaRPr lang="es-AR"/>
        </a:p>
      </dgm:t>
    </dgm:pt>
    <dgm:pt modelId="{610AF784-BBE0-4287-8099-2DAAC61A52A6}">
      <dgm:prSet/>
      <dgm:spPr/>
      <dgm:t>
        <a:bodyPr/>
        <a:lstStyle/>
        <a:p>
          <a:r>
            <a:rPr lang="es-AR" altLang="es-AR" smtClean="0"/>
            <a:t>Archivos secundarios</a:t>
          </a:r>
          <a:endParaRPr lang="es-AR" altLang="es-AR" dirty="0"/>
        </a:p>
      </dgm:t>
    </dgm:pt>
    <dgm:pt modelId="{1550C7BC-3635-4C6F-9DE5-4651453EF0B2}" type="parTrans" cxnId="{67B59584-B1B9-4787-9CA6-81BB7E43EFD1}">
      <dgm:prSet/>
      <dgm:spPr/>
      <dgm:t>
        <a:bodyPr/>
        <a:lstStyle/>
        <a:p>
          <a:endParaRPr lang="es-AR"/>
        </a:p>
      </dgm:t>
    </dgm:pt>
    <dgm:pt modelId="{947D8DF7-817A-4F94-9163-A1DCA2099856}" type="sibTrans" cxnId="{67B59584-B1B9-4787-9CA6-81BB7E43EFD1}">
      <dgm:prSet/>
      <dgm:spPr/>
      <dgm:t>
        <a:bodyPr/>
        <a:lstStyle/>
        <a:p>
          <a:endParaRPr lang="es-AR"/>
        </a:p>
      </dgm:t>
    </dgm:pt>
    <dgm:pt modelId="{C7857FF3-C23D-47E4-9FF8-7B4E3465F00A}">
      <dgm:prSet/>
      <dgm:spPr/>
      <dgm:t>
        <a:bodyPr/>
        <a:lstStyle/>
        <a:p>
          <a:r>
            <a:rPr lang="es-AR" altLang="es-AR" smtClean="0"/>
            <a:t>Marcas o referencias</a:t>
          </a:r>
          <a:endParaRPr lang="es-AR" altLang="es-AR" dirty="0"/>
        </a:p>
      </dgm:t>
    </dgm:pt>
    <dgm:pt modelId="{66013524-4EBD-4A6F-BA70-2B974BF334BD}" type="parTrans" cxnId="{460D2410-7662-42CD-A376-9868935453C2}">
      <dgm:prSet/>
      <dgm:spPr/>
      <dgm:t>
        <a:bodyPr/>
        <a:lstStyle/>
        <a:p>
          <a:endParaRPr lang="es-AR"/>
        </a:p>
      </dgm:t>
    </dgm:pt>
    <dgm:pt modelId="{F917F923-CD40-488B-A42B-722D07C0852A}" type="sibTrans" cxnId="{460D2410-7662-42CD-A376-9868935453C2}">
      <dgm:prSet/>
      <dgm:spPr/>
      <dgm:t>
        <a:bodyPr/>
        <a:lstStyle/>
        <a:p>
          <a:endParaRPr lang="es-AR"/>
        </a:p>
      </dgm:t>
    </dgm:pt>
    <dgm:pt modelId="{8AB4F2DC-CCDB-4B12-8EAE-AA3A109A3600}">
      <dgm:prSet/>
      <dgm:spPr/>
      <dgm:t>
        <a:bodyPr/>
        <a:lstStyle/>
        <a:p>
          <a:r>
            <a:rPr lang="es-AR" altLang="es-AR" smtClean="0"/>
            <a:t>Operaciones</a:t>
          </a:r>
          <a:endParaRPr lang="es-AR" altLang="es-AR" dirty="0"/>
        </a:p>
      </dgm:t>
    </dgm:pt>
    <dgm:pt modelId="{B992E00A-7448-4D60-83EA-843C7C7729F6}" type="parTrans" cxnId="{CD2170A4-ACDA-43D3-8849-7C02D0AB7C6B}">
      <dgm:prSet/>
      <dgm:spPr/>
      <dgm:t>
        <a:bodyPr/>
        <a:lstStyle/>
        <a:p>
          <a:endParaRPr lang="es-AR"/>
        </a:p>
      </dgm:t>
    </dgm:pt>
    <dgm:pt modelId="{33D65E56-146E-4E91-ADF9-FFCD4E29D999}" type="sibTrans" cxnId="{CD2170A4-ACDA-43D3-8849-7C02D0AB7C6B}">
      <dgm:prSet/>
      <dgm:spPr/>
      <dgm:t>
        <a:bodyPr/>
        <a:lstStyle/>
        <a:p>
          <a:endParaRPr lang="es-AR"/>
        </a:p>
      </dgm:t>
    </dgm:pt>
    <dgm:pt modelId="{DA58879E-2A18-456A-97C3-D8115E7DBCC8}">
      <dgm:prSet/>
      <dgm:spPr/>
      <dgm:t>
        <a:bodyPr/>
        <a:lstStyle/>
        <a:p>
          <a:r>
            <a:rPr lang="es-AR" altLang="es-AR" smtClean="0"/>
            <a:t>Agregar un nuevo consiste en agregar concurrencias en la lista invertida</a:t>
          </a:r>
          <a:endParaRPr lang="es-AR" altLang="es-AR" dirty="0"/>
        </a:p>
      </dgm:t>
    </dgm:pt>
    <dgm:pt modelId="{34D28E63-924F-4B91-8D17-0A66C11680D7}" type="parTrans" cxnId="{3AB2E4C8-CD0D-4ADB-A8F7-FC9CCA76E539}">
      <dgm:prSet/>
      <dgm:spPr/>
      <dgm:t>
        <a:bodyPr/>
        <a:lstStyle/>
        <a:p>
          <a:endParaRPr lang="es-AR"/>
        </a:p>
      </dgm:t>
    </dgm:pt>
    <dgm:pt modelId="{3009A012-F95D-47E8-9705-6B478071F932}" type="sibTrans" cxnId="{3AB2E4C8-CD0D-4ADB-A8F7-FC9CCA76E539}">
      <dgm:prSet/>
      <dgm:spPr/>
      <dgm:t>
        <a:bodyPr/>
        <a:lstStyle/>
        <a:p>
          <a:endParaRPr lang="es-AR"/>
        </a:p>
      </dgm:t>
    </dgm:pt>
    <dgm:pt modelId="{F6733EB2-9CA8-49AB-A550-13061CF4858B}">
      <dgm:prSet/>
      <dgm:spPr/>
      <dgm:t>
        <a:bodyPr/>
        <a:lstStyle/>
        <a:p>
          <a:r>
            <a:rPr lang="es-AR" altLang="es-AR" smtClean="0"/>
            <a:t>Idem borrar</a:t>
          </a:r>
          <a:endParaRPr lang="es-AR" altLang="es-AR" dirty="0"/>
        </a:p>
      </dgm:t>
    </dgm:pt>
    <dgm:pt modelId="{9A975BEF-7E27-452A-9F1A-7CD1C86B7FEE}" type="parTrans" cxnId="{4BFB4244-2291-47D7-948A-DB5327594FDB}">
      <dgm:prSet/>
      <dgm:spPr/>
      <dgm:t>
        <a:bodyPr/>
        <a:lstStyle/>
        <a:p>
          <a:endParaRPr lang="es-AR"/>
        </a:p>
      </dgm:t>
    </dgm:pt>
    <dgm:pt modelId="{E5F138F6-74BE-486F-9DBF-158AC1E92F12}" type="sibTrans" cxnId="{4BFB4244-2291-47D7-948A-DB5327594FDB}">
      <dgm:prSet/>
      <dgm:spPr/>
      <dgm:t>
        <a:bodyPr/>
        <a:lstStyle/>
        <a:p>
          <a:endParaRPr lang="es-AR"/>
        </a:p>
      </dgm:t>
    </dgm:pt>
    <dgm:pt modelId="{E3A20AA3-E122-47D6-8093-FF99C6643F48}">
      <dgm:prSet/>
      <dgm:spPr/>
      <dgm:t>
        <a:bodyPr/>
        <a:lstStyle/>
        <a:p>
          <a:r>
            <a:rPr lang="es-AR" altLang="es-AR" smtClean="0"/>
            <a:t>Modificaciones dependiendo el caso</a:t>
          </a:r>
          <a:endParaRPr lang="es-AR" altLang="es-AR" dirty="0"/>
        </a:p>
      </dgm:t>
    </dgm:pt>
    <dgm:pt modelId="{41985996-C07B-4518-94F5-DFFD1DFE6062}" type="parTrans" cxnId="{E17164DD-FABA-4907-A93F-7B39880FA42A}">
      <dgm:prSet/>
      <dgm:spPr/>
      <dgm:t>
        <a:bodyPr/>
        <a:lstStyle/>
        <a:p>
          <a:endParaRPr lang="es-AR"/>
        </a:p>
      </dgm:t>
    </dgm:pt>
    <dgm:pt modelId="{C5712236-C6BD-499B-98BD-CC98F7DF993D}" type="sibTrans" cxnId="{E17164DD-FABA-4907-A93F-7B39880FA42A}">
      <dgm:prSet/>
      <dgm:spPr/>
      <dgm:t>
        <a:bodyPr/>
        <a:lstStyle/>
        <a:p>
          <a:endParaRPr lang="es-AR"/>
        </a:p>
      </dgm:t>
    </dgm:pt>
    <dgm:pt modelId="{4280B00E-C968-4309-9E40-1908CD9F2895}" type="pres">
      <dgm:prSet presAssocID="{962A35D5-FC22-407A-8FFD-B5513F40DD61}" presName="vert0" presStyleCnt="0">
        <dgm:presLayoutVars>
          <dgm:dir/>
          <dgm:animOne val="branch"/>
          <dgm:animLvl val="lvl"/>
        </dgm:presLayoutVars>
      </dgm:prSet>
      <dgm:spPr/>
      <dgm:t>
        <a:bodyPr/>
        <a:lstStyle/>
        <a:p>
          <a:endParaRPr lang="es-AR"/>
        </a:p>
      </dgm:t>
    </dgm:pt>
    <dgm:pt modelId="{702A1CE9-B74D-4DB9-85AA-A135F1B3A085}" type="pres">
      <dgm:prSet presAssocID="{31C94FC2-865A-49FE-AE85-4E18551471B7}" presName="thickLine" presStyleLbl="alignNode1" presStyleIdx="0" presStyleCnt="1"/>
      <dgm:spPr/>
    </dgm:pt>
    <dgm:pt modelId="{A18704AA-CDEA-4DC1-AD1A-F7E1DF0C7D99}" type="pres">
      <dgm:prSet presAssocID="{31C94FC2-865A-49FE-AE85-4E18551471B7}" presName="horz1" presStyleCnt="0"/>
      <dgm:spPr/>
    </dgm:pt>
    <dgm:pt modelId="{EFF6D477-790D-4067-AC35-9404AEA414D2}" type="pres">
      <dgm:prSet presAssocID="{31C94FC2-865A-49FE-AE85-4E18551471B7}" presName="tx1" presStyleLbl="revTx" presStyleIdx="0" presStyleCnt="8"/>
      <dgm:spPr/>
      <dgm:t>
        <a:bodyPr/>
        <a:lstStyle/>
        <a:p>
          <a:endParaRPr lang="es-AR"/>
        </a:p>
      </dgm:t>
    </dgm:pt>
    <dgm:pt modelId="{12DFF614-B136-4FE8-9F78-7954C9F96333}" type="pres">
      <dgm:prSet presAssocID="{31C94FC2-865A-49FE-AE85-4E18551471B7}" presName="vert1" presStyleCnt="0"/>
      <dgm:spPr/>
    </dgm:pt>
    <dgm:pt modelId="{ED848A4B-A338-42C6-9A40-B837579C6AFD}" type="pres">
      <dgm:prSet presAssocID="{DAADDA8A-9D49-4F46-B6DE-490F37FB5629}" presName="vertSpace2a" presStyleCnt="0"/>
      <dgm:spPr/>
    </dgm:pt>
    <dgm:pt modelId="{C8A21CBB-476E-4DA8-B7FA-7C7DF5A142F2}" type="pres">
      <dgm:prSet presAssocID="{DAADDA8A-9D49-4F46-B6DE-490F37FB5629}" presName="horz2" presStyleCnt="0"/>
      <dgm:spPr/>
    </dgm:pt>
    <dgm:pt modelId="{DD07D866-25FC-44CD-A0D8-72DD086F770C}" type="pres">
      <dgm:prSet presAssocID="{DAADDA8A-9D49-4F46-B6DE-490F37FB5629}" presName="horzSpace2" presStyleCnt="0"/>
      <dgm:spPr/>
    </dgm:pt>
    <dgm:pt modelId="{D9A2483C-566C-41C5-81B5-282D93B5955D}" type="pres">
      <dgm:prSet presAssocID="{DAADDA8A-9D49-4F46-B6DE-490F37FB5629}" presName="tx2" presStyleLbl="revTx" presStyleIdx="1" presStyleCnt="8"/>
      <dgm:spPr/>
      <dgm:t>
        <a:bodyPr/>
        <a:lstStyle/>
        <a:p>
          <a:endParaRPr lang="es-AR"/>
        </a:p>
      </dgm:t>
    </dgm:pt>
    <dgm:pt modelId="{6B8FFD23-6EB4-424E-99C2-2D84A9CE1E92}" type="pres">
      <dgm:prSet presAssocID="{DAADDA8A-9D49-4F46-B6DE-490F37FB5629}" presName="vert2" presStyleCnt="0"/>
      <dgm:spPr/>
    </dgm:pt>
    <dgm:pt modelId="{D87C5F4E-5D72-4AC5-B740-30AE43A4D4FB}" type="pres">
      <dgm:prSet presAssocID="{610AF784-BBE0-4287-8099-2DAAC61A52A6}" presName="horz3" presStyleCnt="0"/>
      <dgm:spPr/>
    </dgm:pt>
    <dgm:pt modelId="{B6D0B766-A33F-4A40-B65A-51E271640953}" type="pres">
      <dgm:prSet presAssocID="{610AF784-BBE0-4287-8099-2DAAC61A52A6}" presName="horzSpace3" presStyleCnt="0"/>
      <dgm:spPr/>
    </dgm:pt>
    <dgm:pt modelId="{0A4B6111-501C-457B-92CD-453A07B1CBAE}" type="pres">
      <dgm:prSet presAssocID="{610AF784-BBE0-4287-8099-2DAAC61A52A6}" presName="tx3" presStyleLbl="revTx" presStyleIdx="2" presStyleCnt="8"/>
      <dgm:spPr/>
      <dgm:t>
        <a:bodyPr/>
        <a:lstStyle/>
        <a:p>
          <a:endParaRPr lang="es-AR"/>
        </a:p>
      </dgm:t>
    </dgm:pt>
    <dgm:pt modelId="{10DA7638-C746-4125-A442-62F9F60AA52F}" type="pres">
      <dgm:prSet presAssocID="{610AF784-BBE0-4287-8099-2DAAC61A52A6}" presName="vert3" presStyleCnt="0"/>
      <dgm:spPr/>
    </dgm:pt>
    <dgm:pt modelId="{D98C7ECD-ED02-40F3-91FF-9EF4AABE2B42}" type="pres">
      <dgm:prSet presAssocID="{947D8DF7-817A-4F94-9163-A1DCA2099856}" presName="thinLine3" presStyleLbl="callout" presStyleIdx="0" presStyleCnt="5"/>
      <dgm:spPr/>
    </dgm:pt>
    <dgm:pt modelId="{FDB8D20C-9DBD-4B2C-9F22-7BFB91092AB4}" type="pres">
      <dgm:prSet presAssocID="{C7857FF3-C23D-47E4-9FF8-7B4E3465F00A}" presName="horz3" presStyleCnt="0"/>
      <dgm:spPr/>
    </dgm:pt>
    <dgm:pt modelId="{17FBD647-0B6A-4970-A893-FCFAE49EC481}" type="pres">
      <dgm:prSet presAssocID="{C7857FF3-C23D-47E4-9FF8-7B4E3465F00A}" presName="horzSpace3" presStyleCnt="0"/>
      <dgm:spPr/>
    </dgm:pt>
    <dgm:pt modelId="{DD9CCD6B-A10C-4C37-9A24-F80DB0C82170}" type="pres">
      <dgm:prSet presAssocID="{C7857FF3-C23D-47E4-9FF8-7B4E3465F00A}" presName="tx3" presStyleLbl="revTx" presStyleIdx="3" presStyleCnt="8"/>
      <dgm:spPr/>
      <dgm:t>
        <a:bodyPr/>
        <a:lstStyle/>
        <a:p>
          <a:endParaRPr lang="es-AR"/>
        </a:p>
      </dgm:t>
    </dgm:pt>
    <dgm:pt modelId="{7D7417E0-B8CF-4095-96C1-894D6BC87938}" type="pres">
      <dgm:prSet presAssocID="{C7857FF3-C23D-47E4-9FF8-7B4E3465F00A}" presName="vert3" presStyleCnt="0"/>
      <dgm:spPr/>
    </dgm:pt>
    <dgm:pt modelId="{BBD1FD8A-D549-45E8-A309-1551443E248A}" type="pres">
      <dgm:prSet presAssocID="{DAADDA8A-9D49-4F46-B6DE-490F37FB5629}" presName="thinLine2b" presStyleLbl="callout" presStyleIdx="1" presStyleCnt="5"/>
      <dgm:spPr/>
    </dgm:pt>
    <dgm:pt modelId="{B18FACC2-D9BF-4464-801C-CAB75F2C9182}" type="pres">
      <dgm:prSet presAssocID="{DAADDA8A-9D49-4F46-B6DE-490F37FB5629}" presName="vertSpace2b" presStyleCnt="0"/>
      <dgm:spPr/>
    </dgm:pt>
    <dgm:pt modelId="{CF633359-1F12-4C00-BE10-36434CF05451}" type="pres">
      <dgm:prSet presAssocID="{8AB4F2DC-CCDB-4B12-8EAE-AA3A109A3600}" presName="horz2" presStyleCnt="0"/>
      <dgm:spPr/>
    </dgm:pt>
    <dgm:pt modelId="{6D1ED1C1-6B32-4702-A729-6E650C8A652C}" type="pres">
      <dgm:prSet presAssocID="{8AB4F2DC-CCDB-4B12-8EAE-AA3A109A3600}" presName="horzSpace2" presStyleCnt="0"/>
      <dgm:spPr/>
    </dgm:pt>
    <dgm:pt modelId="{740BBC68-BBA0-4AEA-B627-6778240A9D3A}" type="pres">
      <dgm:prSet presAssocID="{8AB4F2DC-CCDB-4B12-8EAE-AA3A109A3600}" presName="tx2" presStyleLbl="revTx" presStyleIdx="4" presStyleCnt="8"/>
      <dgm:spPr/>
      <dgm:t>
        <a:bodyPr/>
        <a:lstStyle/>
        <a:p>
          <a:endParaRPr lang="es-AR"/>
        </a:p>
      </dgm:t>
    </dgm:pt>
    <dgm:pt modelId="{DF206456-087E-4419-B678-1A590BA4904A}" type="pres">
      <dgm:prSet presAssocID="{8AB4F2DC-CCDB-4B12-8EAE-AA3A109A3600}" presName="vert2" presStyleCnt="0"/>
      <dgm:spPr/>
    </dgm:pt>
    <dgm:pt modelId="{A187D533-FD0F-4527-842A-6C3C1E868A23}" type="pres">
      <dgm:prSet presAssocID="{DA58879E-2A18-456A-97C3-D8115E7DBCC8}" presName="horz3" presStyleCnt="0"/>
      <dgm:spPr/>
    </dgm:pt>
    <dgm:pt modelId="{0C03FC41-6058-491E-8A9B-06395FCA5643}" type="pres">
      <dgm:prSet presAssocID="{DA58879E-2A18-456A-97C3-D8115E7DBCC8}" presName="horzSpace3" presStyleCnt="0"/>
      <dgm:spPr/>
    </dgm:pt>
    <dgm:pt modelId="{53BDC0B8-52E6-4A49-A13B-10FC038B4803}" type="pres">
      <dgm:prSet presAssocID="{DA58879E-2A18-456A-97C3-D8115E7DBCC8}" presName="tx3" presStyleLbl="revTx" presStyleIdx="5" presStyleCnt="8"/>
      <dgm:spPr/>
      <dgm:t>
        <a:bodyPr/>
        <a:lstStyle/>
        <a:p>
          <a:endParaRPr lang="es-AR"/>
        </a:p>
      </dgm:t>
    </dgm:pt>
    <dgm:pt modelId="{1F890B26-67ED-4A42-98AB-B5C198BFC729}" type="pres">
      <dgm:prSet presAssocID="{DA58879E-2A18-456A-97C3-D8115E7DBCC8}" presName="vert3" presStyleCnt="0"/>
      <dgm:spPr/>
    </dgm:pt>
    <dgm:pt modelId="{04A1D449-61A5-421C-92AA-CC601E5B96B7}" type="pres">
      <dgm:prSet presAssocID="{3009A012-F95D-47E8-9705-6B478071F932}" presName="thinLine3" presStyleLbl="callout" presStyleIdx="2" presStyleCnt="5"/>
      <dgm:spPr/>
    </dgm:pt>
    <dgm:pt modelId="{24635491-6FED-4029-97F9-3EE4CECC2AE0}" type="pres">
      <dgm:prSet presAssocID="{F6733EB2-9CA8-49AB-A550-13061CF4858B}" presName="horz3" presStyleCnt="0"/>
      <dgm:spPr/>
    </dgm:pt>
    <dgm:pt modelId="{60B8A32F-9F43-4BDC-8E45-1817BE5DDB90}" type="pres">
      <dgm:prSet presAssocID="{F6733EB2-9CA8-49AB-A550-13061CF4858B}" presName="horzSpace3" presStyleCnt="0"/>
      <dgm:spPr/>
    </dgm:pt>
    <dgm:pt modelId="{10C281BA-6A78-4AEE-B380-7AF7F8643325}" type="pres">
      <dgm:prSet presAssocID="{F6733EB2-9CA8-49AB-A550-13061CF4858B}" presName="tx3" presStyleLbl="revTx" presStyleIdx="6" presStyleCnt="8"/>
      <dgm:spPr/>
      <dgm:t>
        <a:bodyPr/>
        <a:lstStyle/>
        <a:p>
          <a:endParaRPr lang="es-AR"/>
        </a:p>
      </dgm:t>
    </dgm:pt>
    <dgm:pt modelId="{FB1F000A-91F1-4930-86A1-FB306B169AD7}" type="pres">
      <dgm:prSet presAssocID="{F6733EB2-9CA8-49AB-A550-13061CF4858B}" presName="vert3" presStyleCnt="0"/>
      <dgm:spPr/>
    </dgm:pt>
    <dgm:pt modelId="{864C4198-9364-4ADF-8CBD-AA76599C2D83}" type="pres">
      <dgm:prSet presAssocID="{E5F138F6-74BE-486F-9DBF-158AC1E92F12}" presName="thinLine3" presStyleLbl="callout" presStyleIdx="3" presStyleCnt="5"/>
      <dgm:spPr/>
    </dgm:pt>
    <dgm:pt modelId="{E9D85687-DBB2-4AFB-934D-6A8A513D5BC9}" type="pres">
      <dgm:prSet presAssocID="{E3A20AA3-E122-47D6-8093-FF99C6643F48}" presName="horz3" presStyleCnt="0"/>
      <dgm:spPr/>
    </dgm:pt>
    <dgm:pt modelId="{E9D78C93-95B4-40E0-A2E8-A609BF1F92D9}" type="pres">
      <dgm:prSet presAssocID="{E3A20AA3-E122-47D6-8093-FF99C6643F48}" presName="horzSpace3" presStyleCnt="0"/>
      <dgm:spPr/>
    </dgm:pt>
    <dgm:pt modelId="{722950C0-0E4D-4F58-B524-C046CF1B48A6}" type="pres">
      <dgm:prSet presAssocID="{E3A20AA3-E122-47D6-8093-FF99C6643F48}" presName="tx3" presStyleLbl="revTx" presStyleIdx="7" presStyleCnt="8"/>
      <dgm:spPr/>
      <dgm:t>
        <a:bodyPr/>
        <a:lstStyle/>
        <a:p>
          <a:endParaRPr lang="es-AR"/>
        </a:p>
      </dgm:t>
    </dgm:pt>
    <dgm:pt modelId="{8080CC90-22E5-48D4-8311-FBC38897E805}" type="pres">
      <dgm:prSet presAssocID="{E3A20AA3-E122-47D6-8093-FF99C6643F48}" presName="vert3" presStyleCnt="0"/>
      <dgm:spPr/>
    </dgm:pt>
    <dgm:pt modelId="{4D60E324-BE76-40CC-BBFE-B3B32CE674A5}" type="pres">
      <dgm:prSet presAssocID="{8AB4F2DC-CCDB-4B12-8EAE-AA3A109A3600}" presName="thinLine2b" presStyleLbl="callout" presStyleIdx="4" presStyleCnt="5"/>
      <dgm:spPr/>
    </dgm:pt>
    <dgm:pt modelId="{6BDE960B-96D6-47B5-B5F6-8EB54C34011C}" type="pres">
      <dgm:prSet presAssocID="{8AB4F2DC-CCDB-4B12-8EAE-AA3A109A3600}" presName="vertSpace2b" presStyleCnt="0"/>
      <dgm:spPr/>
    </dgm:pt>
  </dgm:ptLst>
  <dgm:cxnLst>
    <dgm:cxn modelId="{CD2170A4-ACDA-43D3-8849-7C02D0AB7C6B}" srcId="{31C94FC2-865A-49FE-AE85-4E18551471B7}" destId="{8AB4F2DC-CCDB-4B12-8EAE-AA3A109A3600}" srcOrd="1" destOrd="0" parTransId="{B992E00A-7448-4D60-83EA-843C7C7729F6}" sibTransId="{33D65E56-146E-4E91-ADF9-FFCD4E29D999}"/>
    <dgm:cxn modelId="{8FD7B9DB-DC92-4C8D-BE52-08B3E4F00488}" type="presOf" srcId="{DAADDA8A-9D49-4F46-B6DE-490F37FB5629}" destId="{D9A2483C-566C-41C5-81B5-282D93B5955D}" srcOrd="0" destOrd="0" presId="urn:microsoft.com/office/officeart/2008/layout/LinedList"/>
    <dgm:cxn modelId="{21501F8F-1D37-4E69-A532-B756728E3F9D}" srcId="{31C94FC2-865A-49FE-AE85-4E18551471B7}" destId="{DAADDA8A-9D49-4F46-B6DE-490F37FB5629}" srcOrd="0" destOrd="0" parTransId="{4D559666-B766-425E-94E0-2CAA60013366}" sibTransId="{CFA9E754-3220-40E2-AF6B-9040DCD95DF2}"/>
    <dgm:cxn modelId="{AE80B9FC-B45D-4C8A-80C6-1FEE404F0143}" type="presOf" srcId="{E3A20AA3-E122-47D6-8093-FF99C6643F48}" destId="{722950C0-0E4D-4F58-B524-C046CF1B48A6}" srcOrd="0" destOrd="0" presId="urn:microsoft.com/office/officeart/2008/layout/LinedList"/>
    <dgm:cxn modelId="{F5F75B20-5E20-4144-B2A3-946F1B6BF3F0}" type="presOf" srcId="{31C94FC2-865A-49FE-AE85-4E18551471B7}" destId="{EFF6D477-790D-4067-AC35-9404AEA414D2}" srcOrd="0" destOrd="0" presId="urn:microsoft.com/office/officeart/2008/layout/LinedList"/>
    <dgm:cxn modelId="{05D3D50E-2B0E-4B42-8942-3FB16466A43A}" type="presOf" srcId="{C7857FF3-C23D-47E4-9FF8-7B4E3465F00A}" destId="{DD9CCD6B-A10C-4C37-9A24-F80DB0C82170}" srcOrd="0" destOrd="0" presId="urn:microsoft.com/office/officeart/2008/layout/LinedList"/>
    <dgm:cxn modelId="{4403E466-DFFC-40C2-BB43-0A778CD37578}" srcId="{962A35D5-FC22-407A-8FFD-B5513F40DD61}" destId="{31C94FC2-865A-49FE-AE85-4E18551471B7}" srcOrd="0" destOrd="0" parTransId="{11F1829D-4398-48AE-AEAD-97AED2A0E955}" sibTransId="{4CA392F4-FA68-440B-BE5F-936707D51A76}"/>
    <dgm:cxn modelId="{E17164DD-FABA-4907-A93F-7B39880FA42A}" srcId="{8AB4F2DC-CCDB-4B12-8EAE-AA3A109A3600}" destId="{E3A20AA3-E122-47D6-8093-FF99C6643F48}" srcOrd="2" destOrd="0" parTransId="{41985996-C07B-4518-94F5-DFFD1DFE6062}" sibTransId="{C5712236-C6BD-499B-98BD-CC98F7DF993D}"/>
    <dgm:cxn modelId="{5C37DD89-72FA-4435-9FB2-A06C5D72195E}" type="presOf" srcId="{F6733EB2-9CA8-49AB-A550-13061CF4858B}" destId="{10C281BA-6A78-4AEE-B380-7AF7F8643325}" srcOrd="0" destOrd="0" presId="urn:microsoft.com/office/officeart/2008/layout/LinedList"/>
    <dgm:cxn modelId="{5384DDDC-0780-475B-9CB3-EC328B8DB6EF}" type="presOf" srcId="{962A35D5-FC22-407A-8FFD-B5513F40DD61}" destId="{4280B00E-C968-4309-9E40-1908CD9F2895}" srcOrd="0" destOrd="0" presId="urn:microsoft.com/office/officeart/2008/layout/LinedList"/>
    <dgm:cxn modelId="{6268AF09-DFC4-45B7-921E-6297FBAA2D44}" type="presOf" srcId="{8AB4F2DC-CCDB-4B12-8EAE-AA3A109A3600}" destId="{740BBC68-BBA0-4AEA-B627-6778240A9D3A}" srcOrd="0" destOrd="0" presId="urn:microsoft.com/office/officeart/2008/layout/LinedList"/>
    <dgm:cxn modelId="{460D2410-7662-42CD-A376-9868935453C2}" srcId="{DAADDA8A-9D49-4F46-B6DE-490F37FB5629}" destId="{C7857FF3-C23D-47E4-9FF8-7B4E3465F00A}" srcOrd="1" destOrd="0" parTransId="{66013524-4EBD-4A6F-BA70-2B974BF334BD}" sibTransId="{F917F923-CD40-488B-A42B-722D07C0852A}"/>
    <dgm:cxn modelId="{3AB2E4C8-CD0D-4ADB-A8F7-FC9CCA76E539}" srcId="{8AB4F2DC-CCDB-4B12-8EAE-AA3A109A3600}" destId="{DA58879E-2A18-456A-97C3-D8115E7DBCC8}" srcOrd="0" destOrd="0" parTransId="{34D28E63-924F-4B91-8D17-0A66C11680D7}" sibTransId="{3009A012-F95D-47E8-9705-6B478071F932}"/>
    <dgm:cxn modelId="{4BFB4244-2291-47D7-948A-DB5327594FDB}" srcId="{8AB4F2DC-CCDB-4B12-8EAE-AA3A109A3600}" destId="{F6733EB2-9CA8-49AB-A550-13061CF4858B}" srcOrd="1" destOrd="0" parTransId="{9A975BEF-7E27-452A-9F1A-7CD1C86B7FEE}" sibTransId="{E5F138F6-74BE-486F-9DBF-158AC1E92F12}"/>
    <dgm:cxn modelId="{17065822-38E8-4AD9-9512-5E5667734ED5}" type="presOf" srcId="{610AF784-BBE0-4287-8099-2DAAC61A52A6}" destId="{0A4B6111-501C-457B-92CD-453A07B1CBAE}" srcOrd="0" destOrd="0" presId="urn:microsoft.com/office/officeart/2008/layout/LinedList"/>
    <dgm:cxn modelId="{67B59584-B1B9-4787-9CA6-81BB7E43EFD1}" srcId="{DAADDA8A-9D49-4F46-B6DE-490F37FB5629}" destId="{610AF784-BBE0-4287-8099-2DAAC61A52A6}" srcOrd="0" destOrd="0" parTransId="{1550C7BC-3635-4C6F-9DE5-4651453EF0B2}" sibTransId="{947D8DF7-817A-4F94-9163-A1DCA2099856}"/>
    <dgm:cxn modelId="{356165AB-B088-4617-ABE0-D010C2E21F75}" type="presOf" srcId="{DA58879E-2A18-456A-97C3-D8115E7DBCC8}" destId="{53BDC0B8-52E6-4A49-A13B-10FC038B4803}" srcOrd="0" destOrd="0" presId="urn:microsoft.com/office/officeart/2008/layout/LinedList"/>
    <dgm:cxn modelId="{4A9E91F6-E16B-4850-9053-23F98D94C21E}" type="presParOf" srcId="{4280B00E-C968-4309-9E40-1908CD9F2895}" destId="{702A1CE9-B74D-4DB9-85AA-A135F1B3A085}" srcOrd="0" destOrd="0" presId="urn:microsoft.com/office/officeart/2008/layout/LinedList"/>
    <dgm:cxn modelId="{5605B367-DCBD-42B3-B595-2615B1EB3168}" type="presParOf" srcId="{4280B00E-C968-4309-9E40-1908CD9F2895}" destId="{A18704AA-CDEA-4DC1-AD1A-F7E1DF0C7D99}" srcOrd="1" destOrd="0" presId="urn:microsoft.com/office/officeart/2008/layout/LinedList"/>
    <dgm:cxn modelId="{94144E7B-EB5C-400A-9B0A-9484374695A7}" type="presParOf" srcId="{A18704AA-CDEA-4DC1-AD1A-F7E1DF0C7D99}" destId="{EFF6D477-790D-4067-AC35-9404AEA414D2}" srcOrd="0" destOrd="0" presId="urn:microsoft.com/office/officeart/2008/layout/LinedList"/>
    <dgm:cxn modelId="{6EDCD67B-203F-4E81-8C0E-5E9E30500793}" type="presParOf" srcId="{A18704AA-CDEA-4DC1-AD1A-F7E1DF0C7D99}" destId="{12DFF614-B136-4FE8-9F78-7954C9F96333}" srcOrd="1" destOrd="0" presId="urn:microsoft.com/office/officeart/2008/layout/LinedList"/>
    <dgm:cxn modelId="{079E568D-7388-408D-86B2-B439B04839FC}" type="presParOf" srcId="{12DFF614-B136-4FE8-9F78-7954C9F96333}" destId="{ED848A4B-A338-42C6-9A40-B837579C6AFD}" srcOrd="0" destOrd="0" presId="urn:microsoft.com/office/officeart/2008/layout/LinedList"/>
    <dgm:cxn modelId="{4593EA9E-0198-432C-99B2-9BE4BB51EA8F}" type="presParOf" srcId="{12DFF614-B136-4FE8-9F78-7954C9F96333}" destId="{C8A21CBB-476E-4DA8-B7FA-7C7DF5A142F2}" srcOrd="1" destOrd="0" presId="urn:microsoft.com/office/officeart/2008/layout/LinedList"/>
    <dgm:cxn modelId="{D85DC6FA-B1A7-4A0B-BF41-F6E0BE1FB317}" type="presParOf" srcId="{C8A21CBB-476E-4DA8-B7FA-7C7DF5A142F2}" destId="{DD07D866-25FC-44CD-A0D8-72DD086F770C}" srcOrd="0" destOrd="0" presId="urn:microsoft.com/office/officeart/2008/layout/LinedList"/>
    <dgm:cxn modelId="{E3351549-13F9-4B5D-8287-AB028CCC47DD}" type="presParOf" srcId="{C8A21CBB-476E-4DA8-B7FA-7C7DF5A142F2}" destId="{D9A2483C-566C-41C5-81B5-282D93B5955D}" srcOrd="1" destOrd="0" presId="urn:microsoft.com/office/officeart/2008/layout/LinedList"/>
    <dgm:cxn modelId="{C2894D0D-DB57-4DAB-ABF5-EE7C3B428E91}" type="presParOf" srcId="{C8A21CBB-476E-4DA8-B7FA-7C7DF5A142F2}" destId="{6B8FFD23-6EB4-424E-99C2-2D84A9CE1E92}" srcOrd="2" destOrd="0" presId="urn:microsoft.com/office/officeart/2008/layout/LinedList"/>
    <dgm:cxn modelId="{A632CE58-315F-46D7-BE06-43DE105DA3C6}" type="presParOf" srcId="{6B8FFD23-6EB4-424E-99C2-2D84A9CE1E92}" destId="{D87C5F4E-5D72-4AC5-B740-30AE43A4D4FB}" srcOrd="0" destOrd="0" presId="urn:microsoft.com/office/officeart/2008/layout/LinedList"/>
    <dgm:cxn modelId="{C5836AEC-1689-459D-B3D1-205BC2CCE00D}" type="presParOf" srcId="{D87C5F4E-5D72-4AC5-B740-30AE43A4D4FB}" destId="{B6D0B766-A33F-4A40-B65A-51E271640953}" srcOrd="0" destOrd="0" presId="urn:microsoft.com/office/officeart/2008/layout/LinedList"/>
    <dgm:cxn modelId="{B4BF4AFD-5CFA-42F2-9C42-08629AC00C98}" type="presParOf" srcId="{D87C5F4E-5D72-4AC5-B740-30AE43A4D4FB}" destId="{0A4B6111-501C-457B-92CD-453A07B1CBAE}" srcOrd="1" destOrd="0" presId="urn:microsoft.com/office/officeart/2008/layout/LinedList"/>
    <dgm:cxn modelId="{33334A2C-E5DC-4A26-9B94-584874AFFF27}" type="presParOf" srcId="{D87C5F4E-5D72-4AC5-B740-30AE43A4D4FB}" destId="{10DA7638-C746-4125-A442-62F9F60AA52F}" srcOrd="2" destOrd="0" presId="urn:microsoft.com/office/officeart/2008/layout/LinedList"/>
    <dgm:cxn modelId="{ADA63F11-22BE-4CAB-A3C2-3994E765AAD2}" type="presParOf" srcId="{6B8FFD23-6EB4-424E-99C2-2D84A9CE1E92}" destId="{D98C7ECD-ED02-40F3-91FF-9EF4AABE2B42}" srcOrd="1" destOrd="0" presId="urn:microsoft.com/office/officeart/2008/layout/LinedList"/>
    <dgm:cxn modelId="{64055553-73F7-48D4-84A9-E9533D212FE3}" type="presParOf" srcId="{6B8FFD23-6EB4-424E-99C2-2D84A9CE1E92}" destId="{FDB8D20C-9DBD-4B2C-9F22-7BFB91092AB4}" srcOrd="2" destOrd="0" presId="urn:microsoft.com/office/officeart/2008/layout/LinedList"/>
    <dgm:cxn modelId="{D8ACEF7C-E8E7-4A70-805D-6D26C2515EFD}" type="presParOf" srcId="{FDB8D20C-9DBD-4B2C-9F22-7BFB91092AB4}" destId="{17FBD647-0B6A-4970-A893-FCFAE49EC481}" srcOrd="0" destOrd="0" presId="urn:microsoft.com/office/officeart/2008/layout/LinedList"/>
    <dgm:cxn modelId="{4B0BBC3A-6129-45A7-9D48-C8E982AC769D}" type="presParOf" srcId="{FDB8D20C-9DBD-4B2C-9F22-7BFB91092AB4}" destId="{DD9CCD6B-A10C-4C37-9A24-F80DB0C82170}" srcOrd="1" destOrd="0" presId="urn:microsoft.com/office/officeart/2008/layout/LinedList"/>
    <dgm:cxn modelId="{26585989-98A7-44F7-A001-5E2F3E576715}" type="presParOf" srcId="{FDB8D20C-9DBD-4B2C-9F22-7BFB91092AB4}" destId="{7D7417E0-B8CF-4095-96C1-894D6BC87938}" srcOrd="2" destOrd="0" presId="urn:microsoft.com/office/officeart/2008/layout/LinedList"/>
    <dgm:cxn modelId="{DC0F5933-2604-45E9-A940-712EAFD95DEA}" type="presParOf" srcId="{12DFF614-B136-4FE8-9F78-7954C9F96333}" destId="{BBD1FD8A-D549-45E8-A309-1551443E248A}" srcOrd="2" destOrd="0" presId="urn:microsoft.com/office/officeart/2008/layout/LinedList"/>
    <dgm:cxn modelId="{79B809D6-37BD-4777-8C59-2A257E6CE08C}" type="presParOf" srcId="{12DFF614-B136-4FE8-9F78-7954C9F96333}" destId="{B18FACC2-D9BF-4464-801C-CAB75F2C9182}" srcOrd="3" destOrd="0" presId="urn:microsoft.com/office/officeart/2008/layout/LinedList"/>
    <dgm:cxn modelId="{4143A9FB-4E5B-4E75-8B05-9343390B808F}" type="presParOf" srcId="{12DFF614-B136-4FE8-9F78-7954C9F96333}" destId="{CF633359-1F12-4C00-BE10-36434CF05451}" srcOrd="4" destOrd="0" presId="urn:microsoft.com/office/officeart/2008/layout/LinedList"/>
    <dgm:cxn modelId="{0C105ED6-06DE-42EB-ACD4-67FFCE65281E}" type="presParOf" srcId="{CF633359-1F12-4C00-BE10-36434CF05451}" destId="{6D1ED1C1-6B32-4702-A729-6E650C8A652C}" srcOrd="0" destOrd="0" presId="urn:microsoft.com/office/officeart/2008/layout/LinedList"/>
    <dgm:cxn modelId="{5C5AD97C-11DB-4A89-92D8-F7DD726627A7}" type="presParOf" srcId="{CF633359-1F12-4C00-BE10-36434CF05451}" destId="{740BBC68-BBA0-4AEA-B627-6778240A9D3A}" srcOrd="1" destOrd="0" presId="urn:microsoft.com/office/officeart/2008/layout/LinedList"/>
    <dgm:cxn modelId="{4E472FCC-8863-4E75-9AE7-321496E6F9CF}" type="presParOf" srcId="{CF633359-1F12-4C00-BE10-36434CF05451}" destId="{DF206456-087E-4419-B678-1A590BA4904A}" srcOrd="2" destOrd="0" presId="urn:microsoft.com/office/officeart/2008/layout/LinedList"/>
    <dgm:cxn modelId="{1A2ADF25-E23C-4301-B9EB-DB4241433C01}" type="presParOf" srcId="{DF206456-087E-4419-B678-1A590BA4904A}" destId="{A187D533-FD0F-4527-842A-6C3C1E868A23}" srcOrd="0" destOrd="0" presId="urn:microsoft.com/office/officeart/2008/layout/LinedList"/>
    <dgm:cxn modelId="{76C0BB5D-8B01-405E-9C31-764470081F96}" type="presParOf" srcId="{A187D533-FD0F-4527-842A-6C3C1E868A23}" destId="{0C03FC41-6058-491E-8A9B-06395FCA5643}" srcOrd="0" destOrd="0" presId="urn:microsoft.com/office/officeart/2008/layout/LinedList"/>
    <dgm:cxn modelId="{28CEF11A-69DB-4CDA-97DE-438A8CEBC576}" type="presParOf" srcId="{A187D533-FD0F-4527-842A-6C3C1E868A23}" destId="{53BDC0B8-52E6-4A49-A13B-10FC038B4803}" srcOrd="1" destOrd="0" presId="urn:microsoft.com/office/officeart/2008/layout/LinedList"/>
    <dgm:cxn modelId="{7F85ABB3-5C53-4E2A-9AA2-3913F167146E}" type="presParOf" srcId="{A187D533-FD0F-4527-842A-6C3C1E868A23}" destId="{1F890B26-67ED-4A42-98AB-B5C198BFC729}" srcOrd="2" destOrd="0" presId="urn:microsoft.com/office/officeart/2008/layout/LinedList"/>
    <dgm:cxn modelId="{A7EBCE08-935B-42DD-8B7B-2E9C899B0D15}" type="presParOf" srcId="{DF206456-087E-4419-B678-1A590BA4904A}" destId="{04A1D449-61A5-421C-92AA-CC601E5B96B7}" srcOrd="1" destOrd="0" presId="urn:microsoft.com/office/officeart/2008/layout/LinedList"/>
    <dgm:cxn modelId="{ECD189F0-BAC5-433A-9AA8-446C81201609}" type="presParOf" srcId="{DF206456-087E-4419-B678-1A590BA4904A}" destId="{24635491-6FED-4029-97F9-3EE4CECC2AE0}" srcOrd="2" destOrd="0" presId="urn:microsoft.com/office/officeart/2008/layout/LinedList"/>
    <dgm:cxn modelId="{354C541A-8BB5-4A75-AE60-C35592DE3E69}" type="presParOf" srcId="{24635491-6FED-4029-97F9-3EE4CECC2AE0}" destId="{60B8A32F-9F43-4BDC-8E45-1817BE5DDB90}" srcOrd="0" destOrd="0" presId="urn:microsoft.com/office/officeart/2008/layout/LinedList"/>
    <dgm:cxn modelId="{205EE143-FA2C-44F4-BB09-4B1B44103D84}" type="presParOf" srcId="{24635491-6FED-4029-97F9-3EE4CECC2AE0}" destId="{10C281BA-6A78-4AEE-B380-7AF7F8643325}" srcOrd="1" destOrd="0" presId="urn:microsoft.com/office/officeart/2008/layout/LinedList"/>
    <dgm:cxn modelId="{ED0F7183-911B-4412-B74C-64F132723C90}" type="presParOf" srcId="{24635491-6FED-4029-97F9-3EE4CECC2AE0}" destId="{FB1F000A-91F1-4930-86A1-FB306B169AD7}" srcOrd="2" destOrd="0" presId="urn:microsoft.com/office/officeart/2008/layout/LinedList"/>
    <dgm:cxn modelId="{B66EAB77-02E1-4A9D-A994-50A9967BB3B0}" type="presParOf" srcId="{DF206456-087E-4419-B678-1A590BA4904A}" destId="{864C4198-9364-4ADF-8CBD-AA76599C2D83}" srcOrd="3" destOrd="0" presId="urn:microsoft.com/office/officeart/2008/layout/LinedList"/>
    <dgm:cxn modelId="{DB356AD1-1724-478D-8200-DC39D212E143}" type="presParOf" srcId="{DF206456-087E-4419-B678-1A590BA4904A}" destId="{E9D85687-DBB2-4AFB-934D-6A8A513D5BC9}" srcOrd="4" destOrd="0" presId="urn:microsoft.com/office/officeart/2008/layout/LinedList"/>
    <dgm:cxn modelId="{26E81E1C-AEA5-48E9-9C16-A3D2F15F3466}" type="presParOf" srcId="{E9D85687-DBB2-4AFB-934D-6A8A513D5BC9}" destId="{E9D78C93-95B4-40E0-A2E8-A609BF1F92D9}" srcOrd="0" destOrd="0" presId="urn:microsoft.com/office/officeart/2008/layout/LinedList"/>
    <dgm:cxn modelId="{1ACCA269-77E3-4DA7-9838-F570809D90DB}" type="presParOf" srcId="{E9D85687-DBB2-4AFB-934D-6A8A513D5BC9}" destId="{722950C0-0E4D-4F58-B524-C046CF1B48A6}" srcOrd="1" destOrd="0" presId="urn:microsoft.com/office/officeart/2008/layout/LinedList"/>
    <dgm:cxn modelId="{63D06664-133E-4C26-951F-C95630F745FD}" type="presParOf" srcId="{E9D85687-DBB2-4AFB-934D-6A8A513D5BC9}" destId="{8080CC90-22E5-48D4-8311-FBC38897E805}" srcOrd="2" destOrd="0" presId="urn:microsoft.com/office/officeart/2008/layout/LinedList"/>
    <dgm:cxn modelId="{C865A40F-2288-4324-9002-728BD2EAFA65}" type="presParOf" srcId="{12DFF614-B136-4FE8-9F78-7954C9F96333}" destId="{4D60E324-BE76-40CC-BBFE-B3B32CE674A5}" srcOrd="5" destOrd="0" presId="urn:microsoft.com/office/officeart/2008/layout/LinedList"/>
    <dgm:cxn modelId="{0AA5D4CE-CD3F-4176-9060-F672DC6778F6}" type="presParOf" srcId="{12DFF614-B136-4FE8-9F78-7954C9F96333}" destId="{6BDE960B-96D6-47B5-B5F6-8EB54C34011C}" srcOrd="6" destOrd="0" presId="urn:microsoft.com/office/officeart/2008/layout/Lined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8.xml><?xml version="1.0" encoding="utf-8"?>
<dgm:dataModel xmlns:dgm="http://schemas.openxmlformats.org/drawingml/2006/diagram" xmlns:a="http://schemas.openxmlformats.org/drawingml/2006/main">
  <dgm:ptLst>
    <dgm:pt modelId="{6C682BA7-C2AB-4F99-B35A-C2F133DCC9BA}" type="doc">
      <dgm:prSet loTypeId="urn:microsoft.com/office/officeart/2009/3/layout/PlusandMinus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ECBDFBC8-B2DA-4C34-9DA3-AF41A8E6C0A7}">
      <dgm:prSet phldrT="[Texto]"/>
      <dgm:spPr/>
      <dgm:t>
        <a:bodyPr/>
        <a:lstStyle/>
        <a:p>
          <a:r>
            <a:rPr lang="es-AR" altLang="es-AR" b="1" smtClean="0"/>
            <a:t>Ventajas</a:t>
          </a:r>
          <a:endParaRPr lang="es-AR" dirty="0"/>
        </a:p>
      </dgm:t>
    </dgm:pt>
    <dgm:pt modelId="{695BF87E-1265-4449-BCA9-BB4629220F47}" type="parTrans" cxnId="{C12BA02D-97A4-4DF1-B980-56475EEA1964}">
      <dgm:prSet/>
      <dgm:spPr/>
      <dgm:t>
        <a:bodyPr/>
        <a:lstStyle/>
        <a:p>
          <a:endParaRPr lang="es-AR"/>
        </a:p>
      </dgm:t>
    </dgm:pt>
    <dgm:pt modelId="{4A8920C3-ED88-4425-B1F8-C79F8987D1B3}" type="sibTrans" cxnId="{C12BA02D-97A4-4DF1-B980-56475EEA1964}">
      <dgm:prSet/>
      <dgm:spPr/>
      <dgm:t>
        <a:bodyPr/>
        <a:lstStyle/>
        <a:p>
          <a:endParaRPr lang="es-AR"/>
        </a:p>
      </dgm:t>
    </dgm:pt>
    <dgm:pt modelId="{B04541F9-C061-45B2-962F-EAC66AD71CEE}">
      <dgm:prSet/>
      <dgm:spPr/>
      <dgm:t>
        <a:bodyPr/>
        <a:lstStyle/>
        <a:p>
          <a:r>
            <a:rPr lang="es-AR" altLang="es-AR" dirty="0" smtClean="0"/>
            <a:t>El  único reacomodamiento en el </a:t>
          </a:r>
          <a:r>
            <a:rPr lang="es-AR" altLang="es-AR" dirty="0" err="1" smtClean="0"/>
            <a:t>arch</a:t>
          </a:r>
          <a:r>
            <a:rPr lang="es-AR" altLang="es-AR" dirty="0" smtClean="0"/>
            <a:t>. índice -&gt; al agregar o cambiar un nombre</a:t>
          </a:r>
          <a:endParaRPr lang="es-AR" altLang="es-AR" dirty="0"/>
        </a:p>
      </dgm:t>
    </dgm:pt>
    <dgm:pt modelId="{8ED61E16-5E28-4063-8A18-29B44C5588A6}" type="parTrans" cxnId="{22C97505-4CCB-40A1-B247-3D8640648687}">
      <dgm:prSet/>
      <dgm:spPr/>
      <dgm:t>
        <a:bodyPr/>
        <a:lstStyle/>
        <a:p>
          <a:endParaRPr lang="es-AR"/>
        </a:p>
      </dgm:t>
    </dgm:pt>
    <dgm:pt modelId="{8D32F67E-5662-4568-B7EA-40D16D5A0E25}" type="sibTrans" cxnId="{22C97505-4CCB-40A1-B247-3D8640648687}">
      <dgm:prSet/>
      <dgm:spPr/>
      <dgm:t>
        <a:bodyPr/>
        <a:lstStyle/>
        <a:p>
          <a:endParaRPr lang="es-AR"/>
        </a:p>
      </dgm:t>
    </dgm:pt>
    <dgm:pt modelId="{2547F33B-5016-460A-BB69-B5B949C7B930}">
      <dgm:prSet/>
      <dgm:spPr/>
      <dgm:t>
        <a:bodyPr/>
        <a:lstStyle/>
        <a:p>
          <a:r>
            <a:rPr lang="es-AR" altLang="es-AR" dirty="0" smtClean="0"/>
            <a:t>Borrar o añadir grabaciones para un compositor-&gt;sólo cambiar el archivo de listas</a:t>
          </a:r>
          <a:endParaRPr lang="es-AR" altLang="es-AR" dirty="0"/>
        </a:p>
      </dgm:t>
    </dgm:pt>
    <dgm:pt modelId="{1CBDB45F-38DD-43F4-A1D0-6794325E4D89}" type="parTrans" cxnId="{FFBA27D5-9F1E-4BA2-85B9-E181991C2844}">
      <dgm:prSet/>
      <dgm:spPr/>
      <dgm:t>
        <a:bodyPr/>
        <a:lstStyle/>
        <a:p>
          <a:endParaRPr lang="es-AR"/>
        </a:p>
      </dgm:t>
    </dgm:pt>
    <dgm:pt modelId="{95C8F561-AE1F-4C02-A04F-C9A7D243CE3B}" type="sibTrans" cxnId="{FFBA27D5-9F1E-4BA2-85B9-E181991C2844}">
      <dgm:prSet/>
      <dgm:spPr/>
      <dgm:t>
        <a:bodyPr/>
        <a:lstStyle/>
        <a:p>
          <a:endParaRPr lang="es-AR"/>
        </a:p>
      </dgm:t>
    </dgm:pt>
    <dgm:pt modelId="{9747E5D7-ACC6-4F82-BEEB-9A02B33F5944}">
      <dgm:prSet/>
      <dgm:spPr/>
      <dgm:t>
        <a:bodyPr/>
        <a:lstStyle/>
        <a:p>
          <a:r>
            <a:rPr lang="es-AR" altLang="es-AR" dirty="0" smtClean="0"/>
            <a:t>Como el reacomodamiento es a bajo costo se podría almacenar el </a:t>
          </a:r>
          <a:r>
            <a:rPr lang="es-AR" altLang="es-AR" dirty="0" err="1" smtClean="0"/>
            <a:t>arch</a:t>
          </a:r>
          <a:r>
            <a:rPr lang="es-AR" altLang="es-AR" dirty="0" smtClean="0"/>
            <a:t>. índice en </a:t>
          </a:r>
          <a:r>
            <a:rPr lang="es-AR" altLang="es-AR" dirty="0" err="1" smtClean="0"/>
            <a:t>mem</a:t>
          </a:r>
          <a:r>
            <a:rPr lang="es-AR" altLang="es-AR" dirty="0" smtClean="0"/>
            <a:t>. secundaria , liberando RAM</a:t>
          </a:r>
          <a:endParaRPr lang="es-AR" altLang="es-AR" dirty="0"/>
        </a:p>
      </dgm:t>
    </dgm:pt>
    <dgm:pt modelId="{80A8BC31-1736-45D3-A4FC-E9EB305E4E5F}" type="parTrans" cxnId="{AF8A1D98-FEAD-4760-8D02-65C37B3F8B4F}">
      <dgm:prSet/>
      <dgm:spPr/>
      <dgm:t>
        <a:bodyPr/>
        <a:lstStyle/>
        <a:p>
          <a:endParaRPr lang="es-AR"/>
        </a:p>
      </dgm:t>
    </dgm:pt>
    <dgm:pt modelId="{21222BC6-A55E-47C2-91CD-4AA5FB165E6D}" type="sibTrans" cxnId="{AF8A1D98-FEAD-4760-8D02-65C37B3F8B4F}">
      <dgm:prSet/>
      <dgm:spPr/>
      <dgm:t>
        <a:bodyPr/>
        <a:lstStyle/>
        <a:p>
          <a:endParaRPr lang="es-AR"/>
        </a:p>
      </dgm:t>
    </dgm:pt>
    <dgm:pt modelId="{1505928D-27BE-4AB8-9662-CC341394BDEA}">
      <dgm:prSet/>
      <dgm:spPr/>
      <dgm:t>
        <a:bodyPr/>
        <a:lstStyle/>
        <a:p>
          <a:r>
            <a:rPr lang="es-AR" altLang="es-AR" b="1" dirty="0" smtClean="0"/>
            <a:t>Desventaja</a:t>
          </a:r>
          <a:endParaRPr lang="es-AR" altLang="es-AR" b="1" dirty="0"/>
        </a:p>
      </dgm:t>
    </dgm:pt>
    <dgm:pt modelId="{7B98BF38-DE3F-46F7-B011-554864F9367E}" type="parTrans" cxnId="{B9218E6A-65BC-4467-9744-B3E74376A917}">
      <dgm:prSet/>
      <dgm:spPr/>
      <dgm:t>
        <a:bodyPr/>
        <a:lstStyle/>
        <a:p>
          <a:endParaRPr lang="es-AR"/>
        </a:p>
      </dgm:t>
    </dgm:pt>
    <dgm:pt modelId="{B504A210-EA90-41AA-AF52-465C73AE514F}" type="sibTrans" cxnId="{B9218E6A-65BC-4467-9744-B3E74376A917}">
      <dgm:prSet/>
      <dgm:spPr/>
      <dgm:t>
        <a:bodyPr/>
        <a:lstStyle/>
        <a:p>
          <a:endParaRPr lang="es-AR"/>
        </a:p>
      </dgm:t>
    </dgm:pt>
    <dgm:pt modelId="{149D8420-8527-49C4-9448-9AF51A5A73DB}">
      <dgm:prSet/>
      <dgm:spPr/>
      <dgm:t>
        <a:bodyPr/>
        <a:lstStyle/>
        <a:p>
          <a:r>
            <a:rPr lang="es-AR" altLang="es-AR" dirty="0" smtClean="0"/>
            <a:t>el </a:t>
          </a:r>
          <a:r>
            <a:rPr lang="es-AR" altLang="es-AR" dirty="0" err="1" smtClean="0"/>
            <a:t>arch</a:t>
          </a:r>
          <a:r>
            <a:rPr lang="es-AR" altLang="es-AR" dirty="0" smtClean="0"/>
            <a:t>. de listas es conveniente que esté en memoria ppal. porque podría haber muchos desplazamientos en disco </a:t>
          </a:r>
          <a:r>
            <a:rPr lang="es-AR" altLang="es-AR" dirty="0" smtClean="0">
              <a:sym typeface="Wingdings" panose="05000000000000000000" pitchFamily="2" charset="2"/>
            </a:rPr>
            <a:t> </a:t>
          </a:r>
          <a:r>
            <a:rPr lang="es-AR" altLang="es-AR" dirty="0" smtClean="0"/>
            <a:t>costoso si hay muchos índices secundarios</a:t>
          </a:r>
          <a:endParaRPr lang="es-AR" altLang="es-AR" dirty="0"/>
        </a:p>
      </dgm:t>
    </dgm:pt>
    <dgm:pt modelId="{09C2217F-8141-47A5-81D3-4E7EBBB08CB6}" type="parTrans" cxnId="{68B23C2B-B1FD-4741-A794-957DFD6347D5}">
      <dgm:prSet/>
      <dgm:spPr/>
      <dgm:t>
        <a:bodyPr/>
        <a:lstStyle/>
        <a:p>
          <a:endParaRPr lang="es-AR"/>
        </a:p>
      </dgm:t>
    </dgm:pt>
    <dgm:pt modelId="{EEEEF41A-12EE-4E18-953D-D891A491954A}" type="sibTrans" cxnId="{68B23C2B-B1FD-4741-A794-957DFD6347D5}">
      <dgm:prSet/>
      <dgm:spPr/>
      <dgm:t>
        <a:bodyPr/>
        <a:lstStyle/>
        <a:p>
          <a:endParaRPr lang="es-AR"/>
        </a:p>
      </dgm:t>
    </dgm:pt>
    <dgm:pt modelId="{A8B4DD69-23C2-49D9-8EF1-60D756E79B19}" type="pres">
      <dgm:prSet presAssocID="{6C682BA7-C2AB-4F99-B35A-C2F133DCC9BA}" presName="Name0" presStyleCnt="0">
        <dgm:presLayoutVars>
          <dgm:chMax val="2"/>
          <dgm:chPref val="2"/>
          <dgm:dir/>
          <dgm:animOne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D73A99EC-D865-49AA-BBDF-5E8EE6E403E2}" type="pres">
      <dgm:prSet presAssocID="{6C682BA7-C2AB-4F99-B35A-C2F133DCC9BA}" presName="Background" presStyleLbl="bgImgPlace1" presStyleIdx="0" presStyleCnt="1"/>
      <dgm:spPr/>
    </dgm:pt>
    <dgm:pt modelId="{6E77A487-1F69-4DB2-88DC-C463AF0766E1}" type="pres">
      <dgm:prSet presAssocID="{6C682BA7-C2AB-4F99-B35A-C2F133DCC9BA}" presName="ParentText1" presStyleLbl="revTx" presStyleIdx="0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22820B0C-240A-44DE-800D-E1017CDB5F72}" type="pres">
      <dgm:prSet presAssocID="{6C682BA7-C2AB-4F99-B35A-C2F133DCC9BA}" presName="ParentText2" presStyleLbl="revTx" presStyleIdx="1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72D87F13-27D7-43E1-A0F0-02D4976FD00E}" type="pres">
      <dgm:prSet presAssocID="{6C682BA7-C2AB-4F99-B35A-C2F133DCC9BA}" presName="Plus" presStyleLbl="alignNode1" presStyleIdx="0" presStyleCnt="2"/>
      <dgm:spPr/>
    </dgm:pt>
    <dgm:pt modelId="{0AEC76AC-2100-4870-8C2D-1F30ECB73D36}" type="pres">
      <dgm:prSet presAssocID="{6C682BA7-C2AB-4F99-B35A-C2F133DCC9BA}" presName="Minus" presStyleLbl="alignNode1" presStyleIdx="1" presStyleCnt="2"/>
      <dgm:spPr/>
    </dgm:pt>
    <dgm:pt modelId="{3BF5CCFC-746F-46F6-B6E2-51AB26BCCDDF}" type="pres">
      <dgm:prSet presAssocID="{6C682BA7-C2AB-4F99-B35A-C2F133DCC9BA}" presName="Divider" presStyleLbl="parChTrans1D1" presStyleIdx="0" presStyleCnt="1"/>
      <dgm:spPr/>
    </dgm:pt>
  </dgm:ptLst>
  <dgm:cxnLst>
    <dgm:cxn modelId="{FFBA27D5-9F1E-4BA2-85B9-E181991C2844}" srcId="{ECBDFBC8-B2DA-4C34-9DA3-AF41A8E6C0A7}" destId="{2547F33B-5016-460A-BB69-B5B949C7B930}" srcOrd="1" destOrd="0" parTransId="{1CBDB45F-38DD-43F4-A1D0-6794325E4D89}" sibTransId="{95C8F561-AE1F-4C02-A04F-C9A7D243CE3B}"/>
    <dgm:cxn modelId="{22C97505-4CCB-40A1-B247-3D8640648687}" srcId="{ECBDFBC8-B2DA-4C34-9DA3-AF41A8E6C0A7}" destId="{B04541F9-C061-45B2-962F-EAC66AD71CEE}" srcOrd="0" destOrd="0" parTransId="{8ED61E16-5E28-4063-8A18-29B44C5588A6}" sibTransId="{8D32F67E-5662-4568-B7EA-40D16D5A0E25}"/>
    <dgm:cxn modelId="{5C412D36-5307-4CBF-8A6C-56D8A2522CCB}" type="presOf" srcId="{1505928D-27BE-4AB8-9662-CC341394BDEA}" destId="{22820B0C-240A-44DE-800D-E1017CDB5F72}" srcOrd="0" destOrd="0" presId="urn:microsoft.com/office/officeart/2009/3/layout/PlusandMinus"/>
    <dgm:cxn modelId="{96586DD4-EFD0-43BD-99D8-CC590D020B12}" type="presOf" srcId="{B04541F9-C061-45B2-962F-EAC66AD71CEE}" destId="{6E77A487-1F69-4DB2-88DC-C463AF0766E1}" srcOrd="0" destOrd="1" presId="urn:microsoft.com/office/officeart/2009/3/layout/PlusandMinus"/>
    <dgm:cxn modelId="{68B23C2B-B1FD-4741-A794-957DFD6347D5}" srcId="{1505928D-27BE-4AB8-9662-CC341394BDEA}" destId="{149D8420-8527-49C4-9448-9AF51A5A73DB}" srcOrd="0" destOrd="0" parTransId="{09C2217F-8141-47A5-81D3-4E7EBBB08CB6}" sibTransId="{EEEEF41A-12EE-4E18-953D-D891A491954A}"/>
    <dgm:cxn modelId="{F59F2782-2750-4449-89CC-21931CE35909}" type="presOf" srcId="{ECBDFBC8-B2DA-4C34-9DA3-AF41A8E6C0A7}" destId="{6E77A487-1F69-4DB2-88DC-C463AF0766E1}" srcOrd="0" destOrd="0" presId="urn:microsoft.com/office/officeart/2009/3/layout/PlusandMinus"/>
    <dgm:cxn modelId="{AF8A1D98-FEAD-4760-8D02-65C37B3F8B4F}" srcId="{ECBDFBC8-B2DA-4C34-9DA3-AF41A8E6C0A7}" destId="{9747E5D7-ACC6-4F82-BEEB-9A02B33F5944}" srcOrd="2" destOrd="0" parTransId="{80A8BC31-1736-45D3-A4FC-E9EB305E4E5F}" sibTransId="{21222BC6-A55E-47C2-91CD-4AA5FB165E6D}"/>
    <dgm:cxn modelId="{6C727945-9C59-4C45-9E74-C7F2D92F8A57}" type="presOf" srcId="{149D8420-8527-49C4-9448-9AF51A5A73DB}" destId="{22820B0C-240A-44DE-800D-E1017CDB5F72}" srcOrd="0" destOrd="1" presId="urn:microsoft.com/office/officeart/2009/3/layout/PlusandMinus"/>
    <dgm:cxn modelId="{B9218E6A-65BC-4467-9744-B3E74376A917}" srcId="{6C682BA7-C2AB-4F99-B35A-C2F133DCC9BA}" destId="{1505928D-27BE-4AB8-9662-CC341394BDEA}" srcOrd="1" destOrd="0" parTransId="{7B98BF38-DE3F-46F7-B011-554864F9367E}" sibTransId="{B504A210-EA90-41AA-AF52-465C73AE514F}"/>
    <dgm:cxn modelId="{A2C0119B-2B09-4912-AE48-DC0D090B2FA7}" type="presOf" srcId="{9747E5D7-ACC6-4F82-BEEB-9A02B33F5944}" destId="{6E77A487-1F69-4DB2-88DC-C463AF0766E1}" srcOrd="0" destOrd="3" presId="urn:microsoft.com/office/officeart/2009/3/layout/PlusandMinus"/>
    <dgm:cxn modelId="{756B1B45-82F7-4381-B06E-9356BD708E56}" type="presOf" srcId="{2547F33B-5016-460A-BB69-B5B949C7B930}" destId="{6E77A487-1F69-4DB2-88DC-C463AF0766E1}" srcOrd="0" destOrd="2" presId="urn:microsoft.com/office/officeart/2009/3/layout/PlusandMinus"/>
    <dgm:cxn modelId="{C12BA02D-97A4-4DF1-B980-56475EEA1964}" srcId="{6C682BA7-C2AB-4F99-B35A-C2F133DCC9BA}" destId="{ECBDFBC8-B2DA-4C34-9DA3-AF41A8E6C0A7}" srcOrd="0" destOrd="0" parTransId="{695BF87E-1265-4449-BCA9-BB4629220F47}" sibTransId="{4A8920C3-ED88-4425-B1F8-C79F8987D1B3}"/>
    <dgm:cxn modelId="{C2F1FA30-0153-46C5-8B58-10048D2B34F3}" type="presOf" srcId="{6C682BA7-C2AB-4F99-B35A-C2F133DCC9BA}" destId="{A8B4DD69-23C2-49D9-8EF1-60D756E79B19}" srcOrd="0" destOrd="0" presId="urn:microsoft.com/office/officeart/2009/3/layout/PlusandMinus"/>
    <dgm:cxn modelId="{14FD5721-935C-4DF2-BA1F-81B7BBDDAC05}" type="presParOf" srcId="{A8B4DD69-23C2-49D9-8EF1-60D756E79B19}" destId="{D73A99EC-D865-49AA-BBDF-5E8EE6E403E2}" srcOrd="0" destOrd="0" presId="urn:microsoft.com/office/officeart/2009/3/layout/PlusandMinus"/>
    <dgm:cxn modelId="{DC88A520-DD38-437C-A3D7-5086102F0408}" type="presParOf" srcId="{A8B4DD69-23C2-49D9-8EF1-60D756E79B19}" destId="{6E77A487-1F69-4DB2-88DC-C463AF0766E1}" srcOrd="1" destOrd="0" presId="urn:microsoft.com/office/officeart/2009/3/layout/PlusandMinus"/>
    <dgm:cxn modelId="{8BC39CAF-0A94-429F-B898-0261C1A8F456}" type="presParOf" srcId="{A8B4DD69-23C2-49D9-8EF1-60D756E79B19}" destId="{22820B0C-240A-44DE-800D-E1017CDB5F72}" srcOrd="2" destOrd="0" presId="urn:microsoft.com/office/officeart/2009/3/layout/PlusandMinus"/>
    <dgm:cxn modelId="{096FFAD9-F57E-4CEE-8D8D-9ADBF2637269}" type="presParOf" srcId="{A8B4DD69-23C2-49D9-8EF1-60D756E79B19}" destId="{72D87F13-27D7-43E1-A0F0-02D4976FD00E}" srcOrd="3" destOrd="0" presId="urn:microsoft.com/office/officeart/2009/3/layout/PlusandMinus"/>
    <dgm:cxn modelId="{CD7A6F5A-15B7-4B07-8B43-DB86DBA54B15}" type="presParOf" srcId="{A8B4DD69-23C2-49D9-8EF1-60D756E79B19}" destId="{0AEC76AC-2100-4870-8C2D-1F30ECB73D36}" srcOrd="4" destOrd="0" presId="urn:microsoft.com/office/officeart/2009/3/layout/PlusandMinus"/>
    <dgm:cxn modelId="{16D169E7-335C-403E-9202-F08CF980DF24}" type="presParOf" srcId="{A8B4DD69-23C2-49D9-8EF1-60D756E79B19}" destId="{3BF5CCFC-746F-46F6-B6E2-51AB26BCCDDF}" srcOrd="5" destOrd="0" presId="urn:microsoft.com/office/officeart/2009/3/layout/PlusandMinus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529DF964-9747-4676-BD21-16F623AA5866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AA8F073F-3D0A-4F12-8905-EDEBB9C3D0B6}">
      <dgm:prSet phldrT="[Texto]"/>
      <dgm:spPr/>
      <dgm:t>
        <a:bodyPr/>
        <a:lstStyle/>
        <a:p>
          <a:r>
            <a:rPr lang="es-AR" altLang="es-AR" smtClean="0"/>
            <a:t>Búsqueda de información: </a:t>
          </a:r>
          <a:endParaRPr lang="es-AR" dirty="0"/>
        </a:p>
      </dgm:t>
    </dgm:pt>
    <dgm:pt modelId="{244B0457-4211-44DF-9933-1F6703C02789}" type="parTrans" cxnId="{4B255568-1E38-4C75-804E-88CB9E20B29E}">
      <dgm:prSet/>
      <dgm:spPr/>
      <dgm:t>
        <a:bodyPr/>
        <a:lstStyle/>
        <a:p>
          <a:endParaRPr lang="es-AR"/>
        </a:p>
      </dgm:t>
    </dgm:pt>
    <dgm:pt modelId="{F7F25517-E136-4C4E-A380-A6395662B153}" type="sibTrans" cxnId="{4B255568-1E38-4C75-804E-88CB9E20B29E}">
      <dgm:prSet/>
      <dgm:spPr/>
      <dgm:t>
        <a:bodyPr/>
        <a:lstStyle/>
        <a:p>
          <a:endParaRPr lang="es-AR"/>
        </a:p>
      </dgm:t>
    </dgm:pt>
    <dgm:pt modelId="{95414E1E-F88A-49A6-88D3-F201B58A7E63}">
      <dgm:prSet/>
      <dgm:spPr/>
      <dgm:t>
        <a:bodyPr/>
        <a:lstStyle/>
        <a:p>
          <a:r>
            <a:rPr lang="es-AR" altLang="es-AR" dirty="0" smtClean="0"/>
            <a:t>debemos minimizar el número de accesos</a:t>
          </a:r>
        </a:p>
      </dgm:t>
    </dgm:pt>
    <dgm:pt modelId="{5BB9A454-BAD0-414D-BE15-ABDC721E41A1}" type="parTrans" cxnId="{4591520E-E9AF-4991-A684-E80C59AAA0F4}">
      <dgm:prSet/>
      <dgm:spPr/>
      <dgm:t>
        <a:bodyPr/>
        <a:lstStyle/>
        <a:p>
          <a:endParaRPr lang="es-AR"/>
        </a:p>
      </dgm:t>
    </dgm:pt>
    <dgm:pt modelId="{C02DFCF7-6EF8-4B4E-B5F1-FF3A0253CA42}" type="sibTrans" cxnId="{4591520E-E9AF-4991-A684-E80C59AAA0F4}">
      <dgm:prSet/>
      <dgm:spPr/>
      <dgm:t>
        <a:bodyPr/>
        <a:lstStyle/>
        <a:p>
          <a:endParaRPr lang="es-AR"/>
        </a:p>
      </dgm:t>
    </dgm:pt>
    <dgm:pt modelId="{A9FD66B8-D227-48BB-A428-145031A7E78D}">
      <dgm:prSet/>
      <dgm:spPr/>
      <dgm:t>
        <a:bodyPr/>
        <a:lstStyle/>
        <a:p>
          <a:r>
            <a:rPr lang="es-AR" altLang="es-AR" dirty="0" smtClean="0"/>
            <a:t>Secuencial (poco eficiente)</a:t>
          </a:r>
        </a:p>
      </dgm:t>
    </dgm:pt>
    <dgm:pt modelId="{475FCD4E-7E67-424C-9514-0EAE0D6FEA3D}" type="parTrans" cxnId="{C4655396-4F56-44BE-AF15-CC2BB719BB2A}">
      <dgm:prSet/>
      <dgm:spPr/>
      <dgm:t>
        <a:bodyPr/>
        <a:lstStyle/>
        <a:p>
          <a:endParaRPr lang="es-AR"/>
        </a:p>
      </dgm:t>
    </dgm:pt>
    <dgm:pt modelId="{F9FA8183-1820-4584-83AE-52AF4A7D1F2B}" type="sibTrans" cxnId="{C4655396-4F56-44BE-AF15-CC2BB719BB2A}">
      <dgm:prSet/>
      <dgm:spPr/>
      <dgm:t>
        <a:bodyPr/>
        <a:lstStyle/>
        <a:p>
          <a:endParaRPr lang="es-AR"/>
        </a:p>
      </dgm:t>
    </dgm:pt>
    <dgm:pt modelId="{7C7A6760-348F-47F2-9AA2-3B69EF6BB244}">
      <dgm:prSet/>
      <dgm:spPr/>
      <dgm:t>
        <a:bodyPr/>
        <a:lstStyle/>
        <a:p>
          <a:r>
            <a:rPr lang="es-AR" altLang="es-AR" dirty="0" smtClean="0"/>
            <a:t>Binaria (muy costosa)</a:t>
          </a:r>
        </a:p>
      </dgm:t>
    </dgm:pt>
    <dgm:pt modelId="{8FFD3B55-5BC4-4341-B854-181487095306}" type="parTrans" cxnId="{7EB12D45-285E-4F1A-B007-E384304E5D72}">
      <dgm:prSet/>
      <dgm:spPr/>
      <dgm:t>
        <a:bodyPr/>
        <a:lstStyle/>
        <a:p>
          <a:endParaRPr lang="es-AR"/>
        </a:p>
      </dgm:t>
    </dgm:pt>
    <dgm:pt modelId="{77C24766-1DF1-41CA-83B3-B5A047C37B9E}" type="sibTrans" cxnId="{7EB12D45-285E-4F1A-B007-E384304E5D72}">
      <dgm:prSet/>
      <dgm:spPr/>
      <dgm:t>
        <a:bodyPr/>
        <a:lstStyle/>
        <a:p>
          <a:endParaRPr lang="es-AR"/>
        </a:p>
      </dgm:t>
    </dgm:pt>
    <dgm:pt modelId="{80E5F001-50E2-4A7A-987D-5F37C51B6B19}">
      <dgm:prSet/>
      <dgm:spPr/>
      <dgm:t>
        <a:bodyPr/>
        <a:lstStyle/>
        <a:p>
          <a:r>
            <a:rPr lang="es-AR" altLang="es-AR" dirty="0" smtClean="0"/>
            <a:t>Estructuras auxiliares</a:t>
          </a:r>
          <a:endParaRPr lang="es-AR" altLang="es-AR" dirty="0"/>
        </a:p>
      </dgm:t>
    </dgm:pt>
    <dgm:pt modelId="{744CCBDC-2D5C-49D1-9CD0-081A23A9643E}" type="parTrans" cxnId="{DDAB35D8-12E8-4322-9676-371CDF6DB035}">
      <dgm:prSet/>
      <dgm:spPr/>
      <dgm:t>
        <a:bodyPr/>
        <a:lstStyle/>
        <a:p>
          <a:endParaRPr lang="es-AR"/>
        </a:p>
      </dgm:t>
    </dgm:pt>
    <dgm:pt modelId="{CE34B8F2-89EF-4459-871E-3EABB4803C14}" type="sibTrans" cxnId="{DDAB35D8-12E8-4322-9676-371CDF6DB035}">
      <dgm:prSet/>
      <dgm:spPr/>
      <dgm:t>
        <a:bodyPr/>
        <a:lstStyle/>
        <a:p>
          <a:endParaRPr lang="es-AR"/>
        </a:p>
      </dgm:t>
    </dgm:pt>
    <dgm:pt modelId="{AB80B11F-1E15-4572-A738-A48745909873}" type="pres">
      <dgm:prSet presAssocID="{529DF964-9747-4676-BD21-16F623AA5866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2B957A88-27C9-43C7-8BC2-04B71C5069DC}" type="pres">
      <dgm:prSet presAssocID="{AA8F073F-3D0A-4F12-8905-EDEBB9C3D0B6}" presName="parentText" presStyleLbl="node1" presStyleIdx="0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09BC56D5-8AC4-44CF-8020-D7E13522B796}" type="pres">
      <dgm:prSet presAssocID="{AA8F073F-3D0A-4F12-8905-EDEBB9C3D0B6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3AAB49B3-5F1C-4CDD-A28F-FA4E8D37AE9B}" type="pres">
      <dgm:prSet presAssocID="{A9FD66B8-D227-48BB-A428-145031A7E78D}" presName="parentText" presStyleLbl="node1" presStyleIdx="1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86A6B751-C841-48B8-B8CE-81ECB3B12671}" type="pres">
      <dgm:prSet presAssocID="{F9FA8183-1820-4584-83AE-52AF4A7D1F2B}" presName="spacer" presStyleCnt="0"/>
      <dgm:spPr/>
    </dgm:pt>
    <dgm:pt modelId="{5C73C7FB-6191-4908-8679-B3E47364B9CF}" type="pres">
      <dgm:prSet presAssocID="{7C7A6760-348F-47F2-9AA2-3B69EF6BB244}" presName="parentText" presStyleLbl="node1" presStyleIdx="2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C327A32A-1582-4B8A-ABCC-98D022C2F080}" type="pres">
      <dgm:prSet presAssocID="{77C24766-1DF1-41CA-83B3-B5A047C37B9E}" presName="spacer" presStyleCnt="0"/>
      <dgm:spPr/>
    </dgm:pt>
    <dgm:pt modelId="{1FE28A4B-A523-40C5-9A6E-0C9083C20D4D}" type="pres">
      <dgm:prSet presAssocID="{80E5F001-50E2-4A7A-987D-5F37C51B6B19}" presName="parentText" presStyleLbl="node1" presStyleIdx="3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E917D332-8D98-4B00-89DE-607AC0031636}" type="presOf" srcId="{AA8F073F-3D0A-4F12-8905-EDEBB9C3D0B6}" destId="{2B957A88-27C9-43C7-8BC2-04B71C5069DC}" srcOrd="0" destOrd="0" presId="urn:microsoft.com/office/officeart/2005/8/layout/vList2"/>
    <dgm:cxn modelId="{4591520E-E9AF-4991-A684-E80C59AAA0F4}" srcId="{AA8F073F-3D0A-4F12-8905-EDEBB9C3D0B6}" destId="{95414E1E-F88A-49A6-88D3-F201B58A7E63}" srcOrd="0" destOrd="0" parTransId="{5BB9A454-BAD0-414D-BE15-ABDC721E41A1}" sibTransId="{C02DFCF7-6EF8-4B4E-B5F1-FF3A0253CA42}"/>
    <dgm:cxn modelId="{89143FA3-422F-435E-9E71-352081F3000F}" type="presOf" srcId="{A9FD66B8-D227-48BB-A428-145031A7E78D}" destId="{3AAB49B3-5F1C-4CDD-A28F-FA4E8D37AE9B}" srcOrd="0" destOrd="0" presId="urn:microsoft.com/office/officeart/2005/8/layout/vList2"/>
    <dgm:cxn modelId="{DDAB35D8-12E8-4322-9676-371CDF6DB035}" srcId="{529DF964-9747-4676-BD21-16F623AA5866}" destId="{80E5F001-50E2-4A7A-987D-5F37C51B6B19}" srcOrd="3" destOrd="0" parTransId="{744CCBDC-2D5C-49D1-9CD0-081A23A9643E}" sibTransId="{CE34B8F2-89EF-4459-871E-3EABB4803C14}"/>
    <dgm:cxn modelId="{86A92134-DE01-423D-B7D7-7E713ED041A1}" type="presOf" srcId="{80E5F001-50E2-4A7A-987D-5F37C51B6B19}" destId="{1FE28A4B-A523-40C5-9A6E-0C9083C20D4D}" srcOrd="0" destOrd="0" presId="urn:microsoft.com/office/officeart/2005/8/layout/vList2"/>
    <dgm:cxn modelId="{7EB12D45-285E-4F1A-B007-E384304E5D72}" srcId="{529DF964-9747-4676-BD21-16F623AA5866}" destId="{7C7A6760-348F-47F2-9AA2-3B69EF6BB244}" srcOrd="2" destOrd="0" parTransId="{8FFD3B55-5BC4-4341-B854-181487095306}" sibTransId="{77C24766-1DF1-41CA-83B3-B5A047C37B9E}"/>
    <dgm:cxn modelId="{32738F22-83C2-4B81-969C-AA3931B83D84}" type="presOf" srcId="{529DF964-9747-4676-BD21-16F623AA5866}" destId="{AB80B11F-1E15-4572-A738-A48745909873}" srcOrd="0" destOrd="0" presId="urn:microsoft.com/office/officeart/2005/8/layout/vList2"/>
    <dgm:cxn modelId="{C4655396-4F56-44BE-AF15-CC2BB719BB2A}" srcId="{529DF964-9747-4676-BD21-16F623AA5866}" destId="{A9FD66B8-D227-48BB-A428-145031A7E78D}" srcOrd="1" destOrd="0" parTransId="{475FCD4E-7E67-424C-9514-0EAE0D6FEA3D}" sibTransId="{F9FA8183-1820-4584-83AE-52AF4A7D1F2B}"/>
    <dgm:cxn modelId="{FB1E75B4-0FD0-4D24-9B7D-5FF98B1832AD}" type="presOf" srcId="{95414E1E-F88A-49A6-88D3-F201B58A7E63}" destId="{09BC56D5-8AC4-44CF-8020-D7E13522B796}" srcOrd="0" destOrd="0" presId="urn:microsoft.com/office/officeart/2005/8/layout/vList2"/>
    <dgm:cxn modelId="{70E4D613-A063-4599-AAC1-52C821EA7B39}" type="presOf" srcId="{7C7A6760-348F-47F2-9AA2-3B69EF6BB244}" destId="{5C73C7FB-6191-4908-8679-B3E47364B9CF}" srcOrd="0" destOrd="0" presId="urn:microsoft.com/office/officeart/2005/8/layout/vList2"/>
    <dgm:cxn modelId="{4B255568-1E38-4C75-804E-88CB9E20B29E}" srcId="{529DF964-9747-4676-BD21-16F623AA5866}" destId="{AA8F073F-3D0A-4F12-8905-EDEBB9C3D0B6}" srcOrd="0" destOrd="0" parTransId="{244B0457-4211-44DF-9933-1F6703C02789}" sibTransId="{F7F25517-E136-4C4E-A380-A6395662B153}"/>
    <dgm:cxn modelId="{72D121A3-1552-43D7-86A0-33F3D0231DB0}" type="presParOf" srcId="{AB80B11F-1E15-4572-A738-A48745909873}" destId="{2B957A88-27C9-43C7-8BC2-04B71C5069DC}" srcOrd="0" destOrd="0" presId="urn:microsoft.com/office/officeart/2005/8/layout/vList2"/>
    <dgm:cxn modelId="{0E7A8876-6C80-42FB-A679-353A8E085298}" type="presParOf" srcId="{AB80B11F-1E15-4572-A738-A48745909873}" destId="{09BC56D5-8AC4-44CF-8020-D7E13522B796}" srcOrd="1" destOrd="0" presId="urn:microsoft.com/office/officeart/2005/8/layout/vList2"/>
    <dgm:cxn modelId="{1F9D167E-2D12-4FFD-8768-E2D298252697}" type="presParOf" srcId="{AB80B11F-1E15-4572-A738-A48745909873}" destId="{3AAB49B3-5F1C-4CDD-A28F-FA4E8D37AE9B}" srcOrd="2" destOrd="0" presId="urn:microsoft.com/office/officeart/2005/8/layout/vList2"/>
    <dgm:cxn modelId="{E37C85A9-BE0C-4537-9715-B9973D889C16}" type="presParOf" srcId="{AB80B11F-1E15-4572-A738-A48745909873}" destId="{86A6B751-C841-48B8-B8CE-81ECB3B12671}" srcOrd="3" destOrd="0" presId="urn:microsoft.com/office/officeart/2005/8/layout/vList2"/>
    <dgm:cxn modelId="{B57BC9CB-C8D2-49E2-99A7-EA4CE8E5C59A}" type="presParOf" srcId="{AB80B11F-1E15-4572-A738-A48745909873}" destId="{5C73C7FB-6191-4908-8679-B3E47364B9CF}" srcOrd="4" destOrd="0" presId="urn:microsoft.com/office/officeart/2005/8/layout/vList2"/>
    <dgm:cxn modelId="{D03EEEFD-0B8E-4D53-8ED6-1E779658C659}" type="presParOf" srcId="{AB80B11F-1E15-4572-A738-A48745909873}" destId="{C327A32A-1582-4B8A-ABCC-98D022C2F080}" srcOrd="5" destOrd="0" presId="urn:microsoft.com/office/officeart/2005/8/layout/vList2"/>
    <dgm:cxn modelId="{6E9F8ABF-7A77-4FC1-8F6B-49B96711C70F}" type="presParOf" srcId="{AB80B11F-1E15-4572-A738-A48745909873}" destId="{1FE28A4B-A523-40C5-9A6E-0C9083C20D4D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B6BD0D11-8033-44C7-B1E4-660C7EA12D2C}" type="doc">
      <dgm:prSet loTypeId="urn:microsoft.com/office/officeart/2008/layout/Lined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01FE8896-2CA3-479E-A7FF-B007D3CFE38F}">
      <dgm:prSet phldrT="[Texto]"/>
      <dgm:spPr/>
      <dgm:t>
        <a:bodyPr/>
        <a:lstStyle/>
        <a:p>
          <a:r>
            <a:rPr lang="es-AR" dirty="0" smtClean="0"/>
            <a:t>Ejemplo</a:t>
          </a:r>
          <a:endParaRPr lang="es-AR" dirty="0"/>
        </a:p>
      </dgm:t>
    </dgm:pt>
    <dgm:pt modelId="{B133F3B3-A62E-4241-B971-87A3DE444B99}" type="parTrans" cxnId="{0272BC13-2B77-4BA7-B49E-D3443AC4213B}">
      <dgm:prSet/>
      <dgm:spPr/>
      <dgm:t>
        <a:bodyPr/>
        <a:lstStyle/>
        <a:p>
          <a:endParaRPr lang="es-AR"/>
        </a:p>
      </dgm:t>
    </dgm:pt>
    <dgm:pt modelId="{1FF29B70-DE8B-4D25-8721-55B8C0F14254}" type="sibTrans" cxnId="{0272BC13-2B77-4BA7-B49E-D3443AC4213B}">
      <dgm:prSet/>
      <dgm:spPr/>
      <dgm:t>
        <a:bodyPr/>
        <a:lstStyle/>
        <a:p>
          <a:endParaRPr lang="es-AR"/>
        </a:p>
      </dgm:t>
    </dgm:pt>
    <dgm:pt modelId="{D6C08CAE-4CD8-4173-84C7-1150078F272A}">
      <dgm:prSet phldrT="[Texto]"/>
      <dgm:spPr/>
      <dgm:t>
        <a:bodyPr/>
        <a:lstStyle/>
        <a:p>
          <a:r>
            <a:rPr lang="es-AR" altLang="es-AR" dirty="0" smtClean="0"/>
            <a:t>Las últimas págs. de un libro suelen contener un índice (tabla que contiene una lista de temas y los nº de pág. donde pueden encontrarse) </a:t>
          </a:r>
          <a:endParaRPr lang="es-AR" dirty="0"/>
        </a:p>
      </dgm:t>
    </dgm:pt>
    <dgm:pt modelId="{A1FDC647-C6CA-4BB4-9CD3-681DF56FE40C}" type="parTrans" cxnId="{7E6E0B3F-0203-427A-BA0B-54D4CE0671E5}">
      <dgm:prSet/>
      <dgm:spPr/>
      <dgm:t>
        <a:bodyPr/>
        <a:lstStyle/>
        <a:p>
          <a:endParaRPr lang="es-AR"/>
        </a:p>
      </dgm:t>
    </dgm:pt>
    <dgm:pt modelId="{C932AD72-1F54-46D1-AE52-280BBE097D47}" type="sibTrans" cxnId="{7E6E0B3F-0203-427A-BA0B-54D4CE0671E5}">
      <dgm:prSet/>
      <dgm:spPr/>
      <dgm:t>
        <a:bodyPr/>
        <a:lstStyle/>
        <a:p>
          <a:endParaRPr lang="es-AR"/>
        </a:p>
      </dgm:t>
    </dgm:pt>
    <dgm:pt modelId="{38A18863-AC74-4B3F-9BEF-180773DAAEB1}">
      <dgm:prSet/>
      <dgm:spPr/>
      <dgm:t>
        <a:bodyPr/>
        <a:lstStyle/>
        <a:p>
          <a:r>
            <a:rPr lang="es-AR" altLang="es-AR" smtClean="0"/>
            <a:t>El uso de un índice es mejor alternativa que buscar un tema a lo largo del libro en forma secuencial</a:t>
          </a:r>
          <a:endParaRPr lang="es-AR" altLang="es-AR" dirty="0"/>
        </a:p>
      </dgm:t>
    </dgm:pt>
    <dgm:pt modelId="{12048F26-8064-4CAC-B880-9FB3EF02B39E}" type="parTrans" cxnId="{BC311820-5531-414C-B322-478ED3C75383}">
      <dgm:prSet/>
      <dgm:spPr/>
      <dgm:t>
        <a:bodyPr/>
        <a:lstStyle/>
        <a:p>
          <a:endParaRPr lang="es-AR"/>
        </a:p>
      </dgm:t>
    </dgm:pt>
    <dgm:pt modelId="{F2D5D9BA-6EBF-41AC-8BCA-5A6F7BA628A3}" type="sibTrans" cxnId="{BC311820-5531-414C-B322-478ED3C75383}">
      <dgm:prSet/>
      <dgm:spPr/>
      <dgm:t>
        <a:bodyPr/>
        <a:lstStyle/>
        <a:p>
          <a:endParaRPr lang="es-AR"/>
        </a:p>
      </dgm:t>
    </dgm:pt>
    <dgm:pt modelId="{C778DC56-E7CB-43C3-9CE0-72546A4937F7}">
      <dgm:prSet/>
      <dgm:spPr/>
      <dgm:t>
        <a:bodyPr/>
        <a:lstStyle/>
        <a:p>
          <a:endParaRPr lang="es-AR" altLang="es-AR" dirty="0"/>
        </a:p>
      </dgm:t>
    </dgm:pt>
    <dgm:pt modelId="{DE613AD0-21C1-482A-BF7C-8064306B4EA8}" type="sibTrans" cxnId="{83D308C8-ECCE-4E94-9FB5-F2B0FB292C5C}">
      <dgm:prSet/>
      <dgm:spPr/>
      <dgm:t>
        <a:bodyPr/>
        <a:lstStyle/>
        <a:p>
          <a:endParaRPr lang="es-AR"/>
        </a:p>
      </dgm:t>
    </dgm:pt>
    <dgm:pt modelId="{C2E59FE8-807C-4016-8481-147D537A194D}" type="parTrans" cxnId="{83D308C8-ECCE-4E94-9FB5-F2B0FB292C5C}">
      <dgm:prSet/>
      <dgm:spPr/>
      <dgm:t>
        <a:bodyPr/>
        <a:lstStyle/>
        <a:p>
          <a:endParaRPr lang="es-AR"/>
        </a:p>
      </dgm:t>
    </dgm:pt>
    <dgm:pt modelId="{EC271F0D-0D7B-41A4-BF66-79BD2B37A680}" type="pres">
      <dgm:prSet presAssocID="{B6BD0D11-8033-44C7-B1E4-660C7EA12D2C}" presName="vert0" presStyleCnt="0">
        <dgm:presLayoutVars>
          <dgm:dir/>
          <dgm:animOne val="branch"/>
          <dgm:animLvl val="lvl"/>
        </dgm:presLayoutVars>
      </dgm:prSet>
      <dgm:spPr/>
      <dgm:t>
        <a:bodyPr/>
        <a:lstStyle/>
        <a:p>
          <a:endParaRPr lang="es-AR"/>
        </a:p>
      </dgm:t>
    </dgm:pt>
    <dgm:pt modelId="{0037E10D-79EE-44D3-9ABA-2E578241BAEB}" type="pres">
      <dgm:prSet presAssocID="{01FE8896-2CA3-479E-A7FF-B007D3CFE38F}" presName="thickLine" presStyleLbl="alignNode1" presStyleIdx="0" presStyleCnt="2"/>
      <dgm:spPr/>
    </dgm:pt>
    <dgm:pt modelId="{59468F07-7C3B-44BD-AF6A-15088539BDF9}" type="pres">
      <dgm:prSet presAssocID="{01FE8896-2CA3-479E-A7FF-B007D3CFE38F}" presName="horz1" presStyleCnt="0"/>
      <dgm:spPr/>
    </dgm:pt>
    <dgm:pt modelId="{0CD70645-7EA7-4A94-9B3F-92698ED9D6FD}" type="pres">
      <dgm:prSet presAssocID="{01FE8896-2CA3-479E-A7FF-B007D3CFE38F}" presName="tx1" presStyleLbl="revTx" presStyleIdx="0" presStyleCnt="4"/>
      <dgm:spPr/>
      <dgm:t>
        <a:bodyPr/>
        <a:lstStyle/>
        <a:p>
          <a:endParaRPr lang="es-AR"/>
        </a:p>
      </dgm:t>
    </dgm:pt>
    <dgm:pt modelId="{B288BED6-F03C-4110-8346-209B19F580F9}" type="pres">
      <dgm:prSet presAssocID="{01FE8896-2CA3-479E-A7FF-B007D3CFE38F}" presName="vert1" presStyleCnt="0"/>
      <dgm:spPr/>
    </dgm:pt>
    <dgm:pt modelId="{C33C8B38-A633-44B0-995A-7A6F081AF4D3}" type="pres">
      <dgm:prSet presAssocID="{D6C08CAE-4CD8-4173-84C7-1150078F272A}" presName="vertSpace2a" presStyleCnt="0"/>
      <dgm:spPr/>
    </dgm:pt>
    <dgm:pt modelId="{D8190F34-F699-4163-9A26-77189F0F6C77}" type="pres">
      <dgm:prSet presAssocID="{D6C08CAE-4CD8-4173-84C7-1150078F272A}" presName="horz2" presStyleCnt="0"/>
      <dgm:spPr/>
    </dgm:pt>
    <dgm:pt modelId="{DEACA119-B43C-423D-9195-BEAD6AF39126}" type="pres">
      <dgm:prSet presAssocID="{D6C08CAE-4CD8-4173-84C7-1150078F272A}" presName="horzSpace2" presStyleCnt="0"/>
      <dgm:spPr/>
    </dgm:pt>
    <dgm:pt modelId="{D9527882-04E8-4D19-AD8F-678E6D1577BB}" type="pres">
      <dgm:prSet presAssocID="{D6C08CAE-4CD8-4173-84C7-1150078F272A}" presName="tx2" presStyleLbl="revTx" presStyleIdx="1" presStyleCnt="4"/>
      <dgm:spPr/>
      <dgm:t>
        <a:bodyPr/>
        <a:lstStyle/>
        <a:p>
          <a:endParaRPr lang="es-AR"/>
        </a:p>
      </dgm:t>
    </dgm:pt>
    <dgm:pt modelId="{808019E0-7E67-47DF-B6F9-C39F956E60F5}" type="pres">
      <dgm:prSet presAssocID="{D6C08CAE-4CD8-4173-84C7-1150078F272A}" presName="vert2" presStyleCnt="0"/>
      <dgm:spPr/>
    </dgm:pt>
    <dgm:pt modelId="{0D963E23-D1A1-45A3-886E-5727DE8C3123}" type="pres">
      <dgm:prSet presAssocID="{D6C08CAE-4CD8-4173-84C7-1150078F272A}" presName="thinLine2b" presStyleLbl="callout" presStyleIdx="0" presStyleCnt="2"/>
      <dgm:spPr/>
    </dgm:pt>
    <dgm:pt modelId="{F3ECFFD4-7FD9-4BB9-BE57-FC72E4BEB5A3}" type="pres">
      <dgm:prSet presAssocID="{D6C08CAE-4CD8-4173-84C7-1150078F272A}" presName="vertSpace2b" presStyleCnt="0"/>
      <dgm:spPr/>
    </dgm:pt>
    <dgm:pt modelId="{71FE184F-8F50-4B2B-9D96-A2F4D7EB0218}" type="pres">
      <dgm:prSet presAssocID="{C778DC56-E7CB-43C3-9CE0-72546A4937F7}" presName="thickLine" presStyleLbl="alignNode1" presStyleIdx="1" presStyleCnt="2"/>
      <dgm:spPr/>
    </dgm:pt>
    <dgm:pt modelId="{89B27380-CA42-4438-B8E7-18386872D2CA}" type="pres">
      <dgm:prSet presAssocID="{C778DC56-E7CB-43C3-9CE0-72546A4937F7}" presName="horz1" presStyleCnt="0"/>
      <dgm:spPr/>
    </dgm:pt>
    <dgm:pt modelId="{420C7EDF-82E5-4C65-B7CA-5667E7A6D5E2}" type="pres">
      <dgm:prSet presAssocID="{C778DC56-E7CB-43C3-9CE0-72546A4937F7}" presName="tx1" presStyleLbl="revTx" presStyleIdx="2" presStyleCnt="4"/>
      <dgm:spPr/>
      <dgm:t>
        <a:bodyPr/>
        <a:lstStyle/>
        <a:p>
          <a:endParaRPr lang="es-AR"/>
        </a:p>
      </dgm:t>
    </dgm:pt>
    <dgm:pt modelId="{192F12EB-544C-4E3D-9042-71D45A675171}" type="pres">
      <dgm:prSet presAssocID="{C778DC56-E7CB-43C3-9CE0-72546A4937F7}" presName="vert1" presStyleCnt="0"/>
      <dgm:spPr/>
    </dgm:pt>
    <dgm:pt modelId="{846E1921-E96A-47FE-BC88-23B3950304A2}" type="pres">
      <dgm:prSet presAssocID="{38A18863-AC74-4B3F-9BEF-180773DAAEB1}" presName="vertSpace2a" presStyleCnt="0"/>
      <dgm:spPr/>
    </dgm:pt>
    <dgm:pt modelId="{C3A3BD17-AD37-48AC-AE08-ACAF111EBBED}" type="pres">
      <dgm:prSet presAssocID="{38A18863-AC74-4B3F-9BEF-180773DAAEB1}" presName="horz2" presStyleCnt="0"/>
      <dgm:spPr/>
    </dgm:pt>
    <dgm:pt modelId="{E347F8C6-E473-4182-B1C9-F3595AB6D010}" type="pres">
      <dgm:prSet presAssocID="{38A18863-AC74-4B3F-9BEF-180773DAAEB1}" presName="horzSpace2" presStyleCnt="0"/>
      <dgm:spPr/>
    </dgm:pt>
    <dgm:pt modelId="{2C241E2D-00BD-4827-B592-477AC29724FA}" type="pres">
      <dgm:prSet presAssocID="{38A18863-AC74-4B3F-9BEF-180773DAAEB1}" presName="tx2" presStyleLbl="revTx" presStyleIdx="3" presStyleCnt="4"/>
      <dgm:spPr/>
      <dgm:t>
        <a:bodyPr/>
        <a:lstStyle/>
        <a:p>
          <a:endParaRPr lang="es-AR"/>
        </a:p>
      </dgm:t>
    </dgm:pt>
    <dgm:pt modelId="{A25E9505-1ABC-4268-85DB-598D366134A4}" type="pres">
      <dgm:prSet presAssocID="{38A18863-AC74-4B3F-9BEF-180773DAAEB1}" presName="vert2" presStyleCnt="0"/>
      <dgm:spPr/>
    </dgm:pt>
    <dgm:pt modelId="{BE59E5EC-9E71-41E5-8081-5FB7FD894174}" type="pres">
      <dgm:prSet presAssocID="{38A18863-AC74-4B3F-9BEF-180773DAAEB1}" presName="thinLine2b" presStyleLbl="callout" presStyleIdx="1" presStyleCnt="2"/>
      <dgm:spPr/>
    </dgm:pt>
    <dgm:pt modelId="{ABAE20C3-BB99-4AE7-A483-3C4AE1F42266}" type="pres">
      <dgm:prSet presAssocID="{38A18863-AC74-4B3F-9BEF-180773DAAEB1}" presName="vertSpace2b" presStyleCnt="0"/>
      <dgm:spPr/>
    </dgm:pt>
  </dgm:ptLst>
  <dgm:cxnLst>
    <dgm:cxn modelId="{84AA653E-3688-40BF-B4B3-95A5773C6351}" type="presOf" srcId="{38A18863-AC74-4B3F-9BEF-180773DAAEB1}" destId="{2C241E2D-00BD-4827-B592-477AC29724FA}" srcOrd="0" destOrd="0" presId="urn:microsoft.com/office/officeart/2008/layout/LinedList"/>
    <dgm:cxn modelId="{BC311820-5531-414C-B322-478ED3C75383}" srcId="{C778DC56-E7CB-43C3-9CE0-72546A4937F7}" destId="{38A18863-AC74-4B3F-9BEF-180773DAAEB1}" srcOrd="0" destOrd="0" parTransId="{12048F26-8064-4CAC-B880-9FB3EF02B39E}" sibTransId="{F2D5D9BA-6EBF-41AC-8BCA-5A6F7BA628A3}"/>
    <dgm:cxn modelId="{EE79D3B3-AAF0-4CA9-8DD3-B54DAFECF7A6}" type="presOf" srcId="{01FE8896-2CA3-479E-A7FF-B007D3CFE38F}" destId="{0CD70645-7EA7-4A94-9B3F-92698ED9D6FD}" srcOrd="0" destOrd="0" presId="urn:microsoft.com/office/officeart/2008/layout/LinedList"/>
    <dgm:cxn modelId="{9019AE52-9A45-4197-9659-D14D3EF6C859}" type="presOf" srcId="{D6C08CAE-4CD8-4173-84C7-1150078F272A}" destId="{D9527882-04E8-4D19-AD8F-678E6D1577BB}" srcOrd="0" destOrd="0" presId="urn:microsoft.com/office/officeart/2008/layout/LinedList"/>
    <dgm:cxn modelId="{83D308C8-ECCE-4E94-9FB5-F2B0FB292C5C}" srcId="{B6BD0D11-8033-44C7-B1E4-660C7EA12D2C}" destId="{C778DC56-E7CB-43C3-9CE0-72546A4937F7}" srcOrd="1" destOrd="0" parTransId="{C2E59FE8-807C-4016-8481-147D537A194D}" sibTransId="{DE613AD0-21C1-482A-BF7C-8064306B4EA8}"/>
    <dgm:cxn modelId="{B97A6CF8-FE3C-48B2-A354-31B61AF44D8F}" type="presOf" srcId="{B6BD0D11-8033-44C7-B1E4-660C7EA12D2C}" destId="{EC271F0D-0D7B-41A4-BF66-79BD2B37A680}" srcOrd="0" destOrd="0" presId="urn:microsoft.com/office/officeart/2008/layout/LinedList"/>
    <dgm:cxn modelId="{7E6E0B3F-0203-427A-BA0B-54D4CE0671E5}" srcId="{01FE8896-2CA3-479E-A7FF-B007D3CFE38F}" destId="{D6C08CAE-4CD8-4173-84C7-1150078F272A}" srcOrd="0" destOrd="0" parTransId="{A1FDC647-C6CA-4BB4-9CD3-681DF56FE40C}" sibTransId="{C932AD72-1F54-46D1-AE52-280BBE097D47}"/>
    <dgm:cxn modelId="{CCE5B47E-306B-48C2-B7D7-84F7F3E8826F}" type="presOf" srcId="{C778DC56-E7CB-43C3-9CE0-72546A4937F7}" destId="{420C7EDF-82E5-4C65-B7CA-5667E7A6D5E2}" srcOrd="0" destOrd="0" presId="urn:microsoft.com/office/officeart/2008/layout/LinedList"/>
    <dgm:cxn modelId="{0272BC13-2B77-4BA7-B49E-D3443AC4213B}" srcId="{B6BD0D11-8033-44C7-B1E4-660C7EA12D2C}" destId="{01FE8896-2CA3-479E-A7FF-B007D3CFE38F}" srcOrd="0" destOrd="0" parTransId="{B133F3B3-A62E-4241-B971-87A3DE444B99}" sibTransId="{1FF29B70-DE8B-4D25-8721-55B8C0F14254}"/>
    <dgm:cxn modelId="{7FE70ADC-00C5-4A73-A49C-599A8BF8EA52}" type="presParOf" srcId="{EC271F0D-0D7B-41A4-BF66-79BD2B37A680}" destId="{0037E10D-79EE-44D3-9ABA-2E578241BAEB}" srcOrd="0" destOrd="0" presId="urn:microsoft.com/office/officeart/2008/layout/LinedList"/>
    <dgm:cxn modelId="{A3B7291E-37B7-4E17-9829-E673EE8147E4}" type="presParOf" srcId="{EC271F0D-0D7B-41A4-BF66-79BD2B37A680}" destId="{59468F07-7C3B-44BD-AF6A-15088539BDF9}" srcOrd="1" destOrd="0" presId="urn:microsoft.com/office/officeart/2008/layout/LinedList"/>
    <dgm:cxn modelId="{6CE7D063-CEA9-4400-9DBA-E3CCD3A4C859}" type="presParOf" srcId="{59468F07-7C3B-44BD-AF6A-15088539BDF9}" destId="{0CD70645-7EA7-4A94-9B3F-92698ED9D6FD}" srcOrd="0" destOrd="0" presId="urn:microsoft.com/office/officeart/2008/layout/LinedList"/>
    <dgm:cxn modelId="{70968908-ED04-458F-9468-B140D3DAEA56}" type="presParOf" srcId="{59468F07-7C3B-44BD-AF6A-15088539BDF9}" destId="{B288BED6-F03C-4110-8346-209B19F580F9}" srcOrd="1" destOrd="0" presId="urn:microsoft.com/office/officeart/2008/layout/LinedList"/>
    <dgm:cxn modelId="{C5B96931-1E38-440D-8E2B-713F3B4F6229}" type="presParOf" srcId="{B288BED6-F03C-4110-8346-209B19F580F9}" destId="{C33C8B38-A633-44B0-995A-7A6F081AF4D3}" srcOrd="0" destOrd="0" presId="urn:microsoft.com/office/officeart/2008/layout/LinedList"/>
    <dgm:cxn modelId="{A8F3682F-EAE3-41AE-BB2D-D0304E21D5C2}" type="presParOf" srcId="{B288BED6-F03C-4110-8346-209B19F580F9}" destId="{D8190F34-F699-4163-9A26-77189F0F6C77}" srcOrd="1" destOrd="0" presId="urn:microsoft.com/office/officeart/2008/layout/LinedList"/>
    <dgm:cxn modelId="{C909DB3F-4705-4F09-A054-1722D506DD58}" type="presParOf" srcId="{D8190F34-F699-4163-9A26-77189F0F6C77}" destId="{DEACA119-B43C-423D-9195-BEAD6AF39126}" srcOrd="0" destOrd="0" presId="urn:microsoft.com/office/officeart/2008/layout/LinedList"/>
    <dgm:cxn modelId="{079731CD-D26E-4BD9-B150-BB58189A43E4}" type="presParOf" srcId="{D8190F34-F699-4163-9A26-77189F0F6C77}" destId="{D9527882-04E8-4D19-AD8F-678E6D1577BB}" srcOrd="1" destOrd="0" presId="urn:microsoft.com/office/officeart/2008/layout/LinedList"/>
    <dgm:cxn modelId="{BFFA6EE8-52D1-4967-973D-A343A98E5230}" type="presParOf" srcId="{D8190F34-F699-4163-9A26-77189F0F6C77}" destId="{808019E0-7E67-47DF-B6F9-C39F956E60F5}" srcOrd="2" destOrd="0" presId="urn:microsoft.com/office/officeart/2008/layout/LinedList"/>
    <dgm:cxn modelId="{90B092F2-F4E0-4BAE-B223-220DB9B6F0AF}" type="presParOf" srcId="{B288BED6-F03C-4110-8346-209B19F580F9}" destId="{0D963E23-D1A1-45A3-886E-5727DE8C3123}" srcOrd="2" destOrd="0" presId="urn:microsoft.com/office/officeart/2008/layout/LinedList"/>
    <dgm:cxn modelId="{EDC23822-D681-41F6-9846-FB814DCA0284}" type="presParOf" srcId="{B288BED6-F03C-4110-8346-209B19F580F9}" destId="{F3ECFFD4-7FD9-4BB9-BE57-FC72E4BEB5A3}" srcOrd="3" destOrd="0" presId="urn:microsoft.com/office/officeart/2008/layout/LinedList"/>
    <dgm:cxn modelId="{DF65883E-87C3-4557-98BB-261FDD8BE0A0}" type="presParOf" srcId="{EC271F0D-0D7B-41A4-BF66-79BD2B37A680}" destId="{71FE184F-8F50-4B2B-9D96-A2F4D7EB0218}" srcOrd="2" destOrd="0" presId="urn:microsoft.com/office/officeart/2008/layout/LinedList"/>
    <dgm:cxn modelId="{3EED8375-D554-48E1-B459-3E4282224D20}" type="presParOf" srcId="{EC271F0D-0D7B-41A4-BF66-79BD2B37A680}" destId="{89B27380-CA42-4438-B8E7-18386872D2CA}" srcOrd="3" destOrd="0" presId="urn:microsoft.com/office/officeart/2008/layout/LinedList"/>
    <dgm:cxn modelId="{5A3724AA-87C0-4779-9BD3-7D060805F6C8}" type="presParOf" srcId="{89B27380-CA42-4438-B8E7-18386872D2CA}" destId="{420C7EDF-82E5-4C65-B7CA-5667E7A6D5E2}" srcOrd="0" destOrd="0" presId="urn:microsoft.com/office/officeart/2008/layout/LinedList"/>
    <dgm:cxn modelId="{D0A4B845-FC31-417F-B2DF-B8052A6DE901}" type="presParOf" srcId="{89B27380-CA42-4438-B8E7-18386872D2CA}" destId="{192F12EB-544C-4E3D-9042-71D45A675171}" srcOrd="1" destOrd="0" presId="urn:microsoft.com/office/officeart/2008/layout/LinedList"/>
    <dgm:cxn modelId="{BC2DE812-817F-4CC9-9FD8-0E78DD7E18B6}" type="presParOf" srcId="{192F12EB-544C-4E3D-9042-71D45A675171}" destId="{846E1921-E96A-47FE-BC88-23B3950304A2}" srcOrd="0" destOrd="0" presId="urn:microsoft.com/office/officeart/2008/layout/LinedList"/>
    <dgm:cxn modelId="{841B22A7-25B3-46E5-8F7B-19DF86F83A7E}" type="presParOf" srcId="{192F12EB-544C-4E3D-9042-71D45A675171}" destId="{C3A3BD17-AD37-48AC-AE08-ACAF111EBBED}" srcOrd="1" destOrd="0" presId="urn:microsoft.com/office/officeart/2008/layout/LinedList"/>
    <dgm:cxn modelId="{E9E55EB4-AF61-4542-A42E-BED927D433F6}" type="presParOf" srcId="{C3A3BD17-AD37-48AC-AE08-ACAF111EBBED}" destId="{E347F8C6-E473-4182-B1C9-F3595AB6D010}" srcOrd="0" destOrd="0" presId="urn:microsoft.com/office/officeart/2008/layout/LinedList"/>
    <dgm:cxn modelId="{02598021-7EA6-42A9-879A-19C28B85F73C}" type="presParOf" srcId="{C3A3BD17-AD37-48AC-AE08-ACAF111EBBED}" destId="{2C241E2D-00BD-4827-B592-477AC29724FA}" srcOrd="1" destOrd="0" presId="urn:microsoft.com/office/officeart/2008/layout/LinedList"/>
    <dgm:cxn modelId="{C05A7CA5-59B1-4911-A1DD-E108CEEA19E6}" type="presParOf" srcId="{C3A3BD17-AD37-48AC-AE08-ACAF111EBBED}" destId="{A25E9505-1ABC-4268-85DB-598D366134A4}" srcOrd="2" destOrd="0" presId="urn:microsoft.com/office/officeart/2008/layout/LinedList"/>
    <dgm:cxn modelId="{8647644A-B568-4C80-B54A-8BFC9A02AD51}" type="presParOf" srcId="{192F12EB-544C-4E3D-9042-71D45A675171}" destId="{BE59E5EC-9E71-41E5-8081-5FB7FD894174}" srcOrd="2" destOrd="0" presId="urn:microsoft.com/office/officeart/2008/layout/LinedList"/>
    <dgm:cxn modelId="{AF901019-F4AA-4007-A1B6-C572B49FF74A}" type="presParOf" srcId="{192F12EB-544C-4E3D-9042-71D45A675171}" destId="{ABAE20C3-BB99-4AE7-A483-3C4AE1F42266}" srcOrd="3" destOrd="0" presId="urn:microsoft.com/office/officeart/2008/layout/Lined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5D100030-7057-457E-BD30-8885769A07B4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55415B69-F0B8-4821-9607-2F5F902C0765}">
      <dgm:prSet phldrT="[Texto]"/>
      <dgm:spPr/>
      <dgm:t>
        <a:bodyPr/>
        <a:lstStyle/>
        <a:p>
          <a:r>
            <a:rPr lang="es-AR" altLang="es-AR" smtClean="0"/>
            <a:t>Otro ejemplo: encontrar libros en una biblioteca (por autor, título o tema)</a:t>
          </a:r>
          <a:endParaRPr lang="es-AR"/>
        </a:p>
      </dgm:t>
    </dgm:pt>
    <dgm:pt modelId="{FA63D525-6168-417F-A01A-9EAD5566C851}" type="parTrans" cxnId="{E7550E06-E701-44CD-8313-5DEAC92A4ABE}">
      <dgm:prSet/>
      <dgm:spPr/>
      <dgm:t>
        <a:bodyPr/>
        <a:lstStyle/>
        <a:p>
          <a:endParaRPr lang="es-AR"/>
        </a:p>
      </dgm:t>
    </dgm:pt>
    <dgm:pt modelId="{A9E2990A-F1FB-4D3B-B0DC-96171E24D2DA}" type="sibTrans" cxnId="{E7550E06-E701-44CD-8313-5DEAC92A4ABE}">
      <dgm:prSet/>
      <dgm:spPr/>
      <dgm:t>
        <a:bodyPr/>
        <a:lstStyle/>
        <a:p>
          <a:endParaRPr lang="es-AR"/>
        </a:p>
      </dgm:t>
    </dgm:pt>
    <dgm:pt modelId="{1F7473FB-BC73-48B3-9EE6-35F6732FB225}">
      <dgm:prSet/>
      <dgm:spPr/>
      <dgm:t>
        <a:bodyPr/>
        <a:lstStyle/>
        <a:p>
          <a:endParaRPr lang="es-AR" altLang="es-AR" dirty="0"/>
        </a:p>
      </dgm:t>
    </dgm:pt>
    <dgm:pt modelId="{5A790C16-7443-4736-8738-DF78CBB6DA27}" type="parTrans" cxnId="{D720ECDC-8EDF-4FF8-8826-B307086DE0FD}">
      <dgm:prSet/>
      <dgm:spPr/>
      <dgm:t>
        <a:bodyPr/>
        <a:lstStyle/>
        <a:p>
          <a:endParaRPr lang="es-AR"/>
        </a:p>
      </dgm:t>
    </dgm:pt>
    <dgm:pt modelId="{DA5CEF21-2F82-4DB4-90FF-3AB4EC4486ED}" type="sibTrans" cxnId="{D720ECDC-8EDF-4FF8-8826-B307086DE0FD}">
      <dgm:prSet/>
      <dgm:spPr/>
      <dgm:t>
        <a:bodyPr/>
        <a:lstStyle/>
        <a:p>
          <a:endParaRPr lang="es-AR"/>
        </a:p>
      </dgm:t>
    </dgm:pt>
    <dgm:pt modelId="{C9FA4FFD-751C-47A7-B208-7D5AC68AD7E1}">
      <dgm:prSet/>
      <dgm:spPr/>
      <dgm:t>
        <a:bodyPr/>
        <a:lstStyle/>
        <a:p>
          <a:r>
            <a:rPr lang="es-AR" altLang="es-AR" b="1" dirty="0" smtClean="0"/>
            <a:t>Alternativa 1:</a:t>
          </a:r>
          <a:r>
            <a:rPr lang="es-AR" altLang="es-AR" dirty="0" smtClean="0"/>
            <a:t> disponer 3 copias de cada libro y 3 edificios de biblioteca separados. </a:t>
          </a:r>
          <a:endParaRPr lang="es-AR" altLang="es-AR" b="1" dirty="0"/>
        </a:p>
      </dgm:t>
    </dgm:pt>
    <dgm:pt modelId="{CDDD2D99-FCD6-48E5-869F-6A0B97241814}" type="parTrans" cxnId="{878E477C-17DC-4BEB-9857-1ECA1EFEC3E6}">
      <dgm:prSet/>
      <dgm:spPr/>
      <dgm:t>
        <a:bodyPr/>
        <a:lstStyle/>
        <a:p>
          <a:endParaRPr lang="es-AR"/>
        </a:p>
      </dgm:t>
    </dgm:pt>
    <dgm:pt modelId="{E88CEAAA-2069-4A7A-8DDC-E3B5B293671E}" type="sibTrans" cxnId="{878E477C-17DC-4BEB-9857-1ECA1EFEC3E6}">
      <dgm:prSet/>
      <dgm:spPr/>
      <dgm:t>
        <a:bodyPr/>
        <a:lstStyle/>
        <a:p>
          <a:endParaRPr lang="es-AR"/>
        </a:p>
      </dgm:t>
    </dgm:pt>
    <dgm:pt modelId="{4D925318-8643-4143-A807-3216A25CD1AB}">
      <dgm:prSet/>
      <dgm:spPr/>
      <dgm:t>
        <a:bodyPr/>
        <a:lstStyle/>
        <a:p>
          <a:r>
            <a:rPr lang="es-AR" altLang="es-AR" b="1" dirty="0" smtClean="0"/>
            <a:t>Alternativa 2:</a:t>
          </a:r>
          <a:r>
            <a:rPr lang="es-AR" altLang="es-AR" dirty="0" smtClean="0"/>
            <a:t> usar un catálogo de tarjetas. En realidad es un conjunto de 3 índices, cada uno tiene una campo clave distinto, pero todos tienen el mismo número de catálogo como campo de referencia.</a:t>
          </a:r>
          <a:endParaRPr lang="es-AR" altLang="es-AR" dirty="0"/>
        </a:p>
      </dgm:t>
    </dgm:pt>
    <dgm:pt modelId="{08C1764B-1403-4AB3-B367-7781489C0B8D}" type="parTrans" cxnId="{4FD48BE8-D069-4B75-A45D-3BAE60E46AD2}">
      <dgm:prSet/>
      <dgm:spPr/>
      <dgm:t>
        <a:bodyPr/>
        <a:lstStyle/>
        <a:p>
          <a:endParaRPr lang="es-AR"/>
        </a:p>
      </dgm:t>
    </dgm:pt>
    <dgm:pt modelId="{3D7EBE5D-083D-4121-97D8-3C1F73882B79}" type="sibTrans" cxnId="{4FD48BE8-D069-4B75-A45D-3BAE60E46AD2}">
      <dgm:prSet/>
      <dgm:spPr/>
      <dgm:t>
        <a:bodyPr/>
        <a:lstStyle/>
        <a:p>
          <a:endParaRPr lang="es-AR"/>
        </a:p>
      </dgm:t>
    </dgm:pt>
    <dgm:pt modelId="{DB4CFD63-E7E1-41AD-9633-919922441173}">
      <dgm:prSet/>
      <dgm:spPr/>
      <dgm:t>
        <a:bodyPr/>
        <a:lstStyle/>
        <a:p>
          <a:r>
            <a:rPr lang="es-AR" altLang="es-AR" smtClean="0"/>
            <a:t>El uso de índices proporciona varios caminos de acceso a un archivo</a:t>
          </a:r>
          <a:endParaRPr lang="es-AR" altLang="es-AR" dirty="0"/>
        </a:p>
      </dgm:t>
    </dgm:pt>
    <dgm:pt modelId="{1F4E0173-97F1-44F0-9AA2-6BF7875574C8}" type="parTrans" cxnId="{EC76163D-7DA9-4EDA-85E1-F66420838979}">
      <dgm:prSet/>
      <dgm:spPr/>
      <dgm:t>
        <a:bodyPr/>
        <a:lstStyle/>
        <a:p>
          <a:endParaRPr lang="es-AR"/>
        </a:p>
      </dgm:t>
    </dgm:pt>
    <dgm:pt modelId="{2E4298BB-713E-46BA-8951-0A0242B97337}" type="sibTrans" cxnId="{EC76163D-7DA9-4EDA-85E1-F66420838979}">
      <dgm:prSet/>
      <dgm:spPr/>
      <dgm:t>
        <a:bodyPr/>
        <a:lstStyle/>
        <a:p>
          <a:endParaRPr lang="es-AR"/>
        </a:p>
      </dgm:t>
    </dgm:pt>
    <dgm:pt modelId="{F7254BA2-A999-4DE4-AA16-194842282D9D}">
      <dgm:prSet/>
      <dgm:spPr/>
      <dgm:t>
        <a:bodyPr/>
        <a:lstStyle/>
        <a:p>
          <a:r>
            <a:rPr lang="es-AR" altLang="es-AR" dirty="0" smtClean="0"/>
            <a:t>Edificio1: libros clasificados por autor, </a:t>
          </a:r>
          <a:endParaRPr lang="es-AR" altLang="es-AR" b="1" dirty="0"/>
        </a:p>
      </dgm:t>
    </dgm:pt>
    <dgm:pt modelId="{4F8CAB82-3B94-4BE1-9480-1A4F9A5D10BA}" type="parTrans" cxnId="{9D38CE49-5AAD-4A9A-863D-858B1C462A16}">
      <dgm:prSet/>
      <dgm:spPr/>
    </dgm:pt>
    <dgm:pt modelId="{B32B0439-565C-4A30-85E6-060C073FAA9A}" type="sibTrans" cxnId="{9D38CE49-5AAD-4A9A-863D-858B1C462A16}">
      <dgm:prSet/>
      <dgm:spPr/>
    </dgm:pt>
    <dgm:pt modelId="{5706BD05-2213-407A-8FD7-5DADFD0B9F3B}">
      <dgm:prSet/>
      <dgm:spPr/>
      <dgm:t>
        <a:bodyPr/>
        <a:lstStyle/>
        <a:p>
          <a:r>
            <a:rPr lang="es-AR" altLang="es-AR" dirty="0" smtClean="0"/>
            <a:t>Edificio 2: libros </a:t>
          </a:r>
          <a:r>
            <a:rPr lang="es-AR" altLang="es-AR" dirty="0" err="1" smtClean="0"/>
            <a:t>clasif</a:t>
          </a:r>
          <a:r>
            <a:rPr lang="es-AR" altLang="es-AR" dirty="0" smtClean="0"/>
            <a:t> por titulo, </a:t>
          </a:r>
          <a:endParaRPr lang="es-AR" altLang="es-AR" b="1" dirty="0"/>
        </a:p>
      </dgm:t>
    </dgm:pt>
    <dgm:pt modelId="{96980EB0-B26C-4908-B5A3-3787094BA542}" type="parTrans" cxnId="{7422411E-B09C-460B-A8A7-30CE953F3E8D}">
      <dgm:prSet/>
      <dgm:spPr/>
    </dgm:pt>
    <dgm:pt modelId="{8763841C-0238-40C8-8F36-5C0E404C5800}" type="sibTrans" cxnId="{7422411E-B09C-460B-A8A7-30CE953F3E8D}">
      <dgm:prSet/>
      <dgm:spPr/>
    </dgm:pt>
    <dgm:pt modelId="{C3F9BAF8-F275-4E9E-9FFF-9C3562679EF6}">
      <dgm:prSet/>
      <dgm:spPr/>
      <dgm:t>
        <a:bodyPr/>
        <a:lstStyle/>
        <a:p>
          <a:r>
            <a:rPr lang="es-AR" altLang="es-AR" dirty="0" smtClean="0"/>
            <a:t>Edificio 3: libros </a:t>
          </a:r>
          <a:r>
            <a:rPr lang="es-AR" altLang="es-AR" dirty="0" err="1" smtClean="0"/>
            <a:t>clasif</a:t>
          </a:r>
          <a:r>
            <a:rPr lang="es-AR" altLang="es-AR" dirty="0" smtClean="0"/>
            <a:t> por tema </a:t>
          </a:r>
          <a:r>
            <a:rPr lang="es-AR" altLang="es-AR" b="1" dirty="0" smtClean="0"/>
            <a:t>(absurdo)</a:t>
          </a:r>
          <a:endParaRPr lang="es-AR" altLang="es-AR" b="1" dirty="0"/>
        </a:p>
      </dgm:t>
    </dgm:pt>
    <dgm:pt modelId="{1D48541F-1DFC-4B17-9BC9-7CFB6DB2465D}" type="parTrans" cxnId="{6E0DF018-C1E6-4EB4-9BDC-F3B48166BACA}">
      <dgm:prSet/>
      <dgm:spPr/>
    </dgm:pt>
    <dgm:pt modelId="{D0015A25-F990-48C7-80A0-3D73710B61E1}" type="sibTrans" cxnId="{6E0DF018-C1E6-4EB4-9BDC-F3B48166BACA}">
      <dgm:prSet/>
      <dgm:spPr/>
    </dgm:pt>
    <dgm:pt modelId="{4C3F42D3-CD5A-4509-9186-835F84B6947B}" type="pres">
      <dgm:prSet presAssocID="{5D100030-7057-457E-BD30-8885769A07B4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14ACC62E-C7F7-4D46-A7FF-58E96137ED1F}" type="pres">
      <dgm:prSet presAssocID="{55415B69-F0B8-4821-9607-2F5F902C0765}" presName="parentText" presStyleLbl="node1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9FC10631-3FF9-410C-BC38-13581F235747}" type="pres">
      <dgm:prSet presAssocID="{55415B69-F0B8-4821-9607-2F5F902C0765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6A5276C3-E0D6-4069-802D-4473353A1C39}" type="pres">
      <dgm:prSet presAssocID="{DB4CFD63-E7E1-41AD-9633-919922441173}" presName="parentText" presStyleLbl="node1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67133550-6678-4AFA-B6E1-648E0DF0113F}" type="presOf" srcId="{4D925318-8643-4143-A807-3216A25CD1AB}" destId="{9FC10631-3FF9-410C-BC38-13581F235747}" srcOrd="0" destOrd="5" presId="urn:microsoft.com/office/officeart/2005/8/layout/vList2"/>
    <dgm:cxn modelId="{9D38CE49-5AAD-4A9A-863D-858B1C462A16}" srcId="{C9FA4FFD-751C-47A7-B208-7D5AC68AD7E1}" destId="{F7254BA2-A999-4DE4-AA16-194842282D9D}" srcOrd="0" destOrd="0" parTransId="{4F8CAB82-3B94-4BE1-9480-1A4F9A5D10BA}" sibTransId="{B32B0439-565C-4A30-85E6-060C073FAA9A}"/>
    <dgm:cxn modelId="{D720ECDC-8EDF-4FF8-8826-B307086DE0FD}" srcId="{55415B69-F0B8-4821-9607-2F5F902C0765}" destId="{1F7473FB-BC73-48B3-9EE6-35F6732FB225}" srcOrd="0" destOrd="0" parTransId="{5A790C16-7443-4736-8738-DF78CBB6DA27}" sibTransId="{DA5CEF21-2F82-4DB4-90FF-3AB4EC4486ED}"/>
    <dgm:cxn modelId="{E0252961-3BC1-453E-A10C-DD4C24B05DEB}" type="presOf" srcId="{5706BD05-2213-407A-8FD7-5DADFD0B9F3B}" destId="{9FC10631-3FF9-410C-BC38-13581F235747}" srcOrd="0" destOrd="3" presId="urn:microsoft.com/office/officeart/2005/8/layout/vList2"/>
    <dgm:cxn modelId="{6E0DF018-C1E6-4EB4-9BDC-F3B48166BACA}" srcId="{C9FA4FFD-751C-47A7-B208-7D5AC68AD7E1}" destId="{C3F9BAF8-F275-4E9E-9FFF-9C3562679EF6}" srcOrd="2" destOrd="0" parTransId="{1D48541F-1DFC-4B17-9BC9-7CFB6DB2465D}" sibTransId="{D0015A25-F990-48C7-80A0-3D73710B61E1}"/>
    <dgm:cxn modelId="{7422411E-B09C-460B-A8A7-30CE953F3E8D}" srcId="{C9FA4FFD-751C-47A7-B208-7D5AC68AD7E1}" destId="{5706BD05-2213-407A-8FD7-5DADFD0B9F3B}" srcOrd="1" destOrd="0" parTransId="{96980EB0-B26C-4908-B5A3-3787094BA542}" sibTransId="{8763841C-0238-40C8-8F36-5C0E404C5800}"/>
    <dgm:cxn modelId="{89A28A04-35BF-42E9-BA60-17B5667EED40}" type="presOf" srcId="{1F7473FB-BC73-48B3-9EE6-35F6732FB225}" destId="{9FC10631-3FF9-410C-BC38-13581F235747}" srcOrd="0" destOrd="0" presId="urn:microsoft.com/office/officeart/2005/8/layout/vList2"/>
    <dgm:cxn modelId="{FBB63A76-4489-4936-A414-2D1D29BAF007}" type="presOf" srcId="{C3F9BAF8-F275-4E9E-9FFF-9C3562679EF6}" destId="{9FC10631-3FF9-410C-BC38-13581F235747}" srcOrd="0" destOrd="4" presId="urn:microsoft.com/office/officeart/2005/8/layout/vList2"/>
    <dgm:cxn modelId="{E7550E06-E701-44CD-8313-5DEAC92A4ABE}" srcId="{5D100030-7057-457E-BD30-8885769A07B4}" destId="{55415B69-F0B8-4821-9607-2F5F902C0765}" srcOrd="0" destOrd="0" parTransId="{FA63D525-6168-417F-A01A-9EAD5566C851}" sibTransId="{A9E2990A-F1FB-4D3B-B0DC-96171E24D2DA}"/>
    <dgm:cxn modelId="{94E7B24D-9BD5-4A9C-8C63-9E589988FCD2}" type="presOf" srcId="{C9FA4FFD-751C-47A7-B208-7D5AC68AD7E1}" destId="{9FC10631-3FF9-410C-BC38-13581F235747}" srcOrd="0" destOrd="1" presId="urn:microsoft.com/office/officeart/2005/8/layout/vList2"/>
    <dgm:cxn modelId="{EC76163D-7DA9-4EDA-85E1-F66420838979}" srcId="{5D100030-7057-457E-BD30-8885769A07B4}" destId="{DB4CFD63-E7E1-41AD-9633-919922441173}" srcOrd="1" destOrd="0" parTransId="{1F4E0173-97F1-44F0-9AA2-6BF7875574C8}" sibTransId="{2E4298BB-713E-46BA-8951-0A0242B97337}"/>
    <dgm:cxn modelId="{878E477C-17DC-4BEB-9857-1ECA1EFEC3E6}" srcId="{55415B69-F0B8-4821-9607-2F5F902C0765}" destId="{C9FA4FFD-751C-47A7-B208-7D5AC68AD7E1}" srcOrd="1" destOrd="0" parTransId="{CDDD2D99-FCD6-48E5-869F-6A0B97241814}" sibTransId="{E88CEAAA-2069-4A7A-8DDC-E3B5B293671E}"/>
    <dgm:cxn modelId="{E7E2961D-5086-4FC9-8A5C-B71583043AE4}" type="presOf" srcId="{F7254BA2-A999-4DE4-AA16-194842282D9D}" destId="{9FC10631-3FF9-410C-BC38-13581F235747}" srcOrd="0" destOrd="2" presId="urn:microsoft.com/office/officeart/2005/8/layout/vList2"/>
    <dgm:cxn modelId="{2F83E6D9-AB6F-4F75-B7B5-2297B809640F}" type="presOf" srcId="{5D100030-7057-457E-BD30-8885769A07B4}" destId="{4C3F42D3-CD5A-4509-9186-835F84B6947B}" srcOrd="0" destOrd="0" presId="urn:microsoft.com/office/officeart/2005/8/layout/vList2"/>
    <dgm:cxn modelId="{56E65AC6-2976-4718-A3D7-245A3C882FC0}" type="presOf" srcId="{DB4CFD63-E7E1-41AD-9633-919922441173}" destId="{6A5276C3-E0D6-4069-802D-4473353A1C39}" srcOrd="0" destOrd="0" presId="urn:microsoft.com/office/officeart/2005/8/layout/vList2"/>
    <dgm:cxn modelId="{0B3564F1-B676-43D9-8021-645E64366BCA}" type="presOf" srcId="{55415B69-F0B8-4821-9607-2F5F902C0765}" destId="{14ACC62E-C7F7-4D46-A7FF-58E96137ED1F}" srcOrd="0" destOrd="0" presId="urn:microsoft.com/office/officeart/2005/8/layout/vList2"/>
    <dgm:cxn modelId="{4FD48BE8-D069-4B75-A45D-3BAE60E46AD2}" srcId="{55415B69-F0B8-4821-9607-2F5F902C0765}" destId="{4D925318-8643-4143-A807-3216A25CD1AB}" srcOrd="2" destOrd="0" parTransId="{08C1764B-1403-4AB3-B367-7781489C0B8D}" sibTransId="{3D7EBE5D-083D-4121-97D8-3C1F73882B79}"/>
    <dgm:cxn modelId="{E54A276A-41EB-4A27-9795-1FD4DDE92FD1}" type="presParOf" srcId="{4C3F42D3-CD5A-4509-9186-835F84B6947B}" destId="{14ACC62E-C7F7-4D46-A7FF-58E96137ED1F}" srcOrd="0" destOrd="0" presId="urn:microsoft.com/office/officeart/2005/8/layout/vList2"/>
    <dgm:cxn modelId="{50C234BF-F588-4E0E-89D0-9D5E6F24F4D6}" type="presParOf" srcId="{4C3F42D3-CD5A-4509-9186-835F84B6947B}" destId="{9FC10631-3FF9-410C-BC38-13581F235747}" srcOrd="1" destOrd="0" presId="urn:microsoft.com/office/officeart/2005/8/layout/vList2"/>
    <dgm:cxn modelId="{7F596821-1BC1-44D9-AF3D-BA2DD95364D9}" type="presParOf" srcId="{4C3F42D3-CD5A-4509-9186-835F84B6947B}" destId="{6A5276C3-E0D6-4069-802D-4473353A1C39}" srcOrd="2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9F1D77B3-064D-4C67-B204-FBE0219518C9}" type="doc">
      <dgm:prSet loTypeId="urn:microsoft.com/office/officeart/2008/layout/Lined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7F6DA3C2-354C-428E-8DF3-1992ED9C321F}">
      <dgm:prSet/>
      <dgm:spPr/>
      <dgm:t>
        <a:bodyPr/>
        <a:lstStyle/>
        <a:p>
          <a:r>
            <a:rPr lang="es-AR" altLang="es-AR" b="1" dirty="0" smtClean="0"/>
            <a:t>Herramienta</a:t>
          </a:r>
          <a:r>
            <a:rPr lang="es-AR" altLang="es-AR" dirty="0" smtClean="0"/>
            <a:t> para encontrar registros en un archivo. Consiste de un </a:t>
          </a:r>
          <a:r>
            <a:rPr lang="es-AR" altLang="es-AR" i="1" dirty="0" smtClean="0"/>
            <a:t>campo de llave</a:t>
          </a:r>
          <a:r>
            <a:rPr lang="es-AR" altLang="es-AR" dirty="0" smtClean="0"/>
            <a:t> (búsqueda) y un </a:t>
          </a:r>
          <a:r>
            <a:rPr lang="es-AR" altLang="es-AR" i="1" dirty="0" smtClean="0"/>
            <a:t>campo de referencia </a:t>
          </a:r>
          <a:r>
            <a:rPr lang="es-AR" altLang="es-AR" dirty="0" smtClean="0"/>
            <a:t>que indica donde encontrar el registro dentro del archivo de datos.</a:t>
          </a:r>
          <a:endParaRPr lang="es-AR" altLang="es-AR" dirty="0"/>
        </a:p>
      </dgm:t>
    </dgm:pt>
    <dgm:pt modelId="{4A816591-5C57-41B2-8ADE-A8F51A01052D}" type="parTrans" cxnId="{B432F8CE-3371-4496-A3D0-697749A7FB7B}">
      <dgm:prSet/>
      <dgm:spPr/>
      <dgm:t>
        <a:bodyPr/>
        <a:lstStyle/>
        <a:p>
          <a:endParaRPr lang="es-AR"/>
        </a:p>
      </dgm:t>
    </dgm:pt>
    <dgm:pt modelId="{37792C78-19E1-42BB-B7AE-B7F4C58AE34B}" type="sibTrans" cxnId="{B432F8CE-3371-4496-A3D0-697749A7FB7B}">
      <dgm:prSet/>
      <dgm:spPr/>
      <dgm:t>
        <a:bodyPr/>
        <a:lstStyle/>
        <a:p>
          <a:endParaRPr lang="es-AR"/>
        </a:p>
      </dgm:t>
    </dgm:pt>
    <dgm:pt modelId="{AB40AFCE-73A1-4FE7-BD69-88CE3B967DA7}">
      <dgm:prSet/>
      <dgm:spPr/>
      <dgm:t>
        <a:bodyPr/>
        <a:lstStyle/>
        <a:p>
          <a:r>
            <a:rPr lang="es-AR" altLang="es-AR" b="1" dirty="0" smtClean="0"/>
            <a:t>Tabla</a:t>
          </a:r>
          <a:r>
            <a:rPr lang="es-AR" altLang="es-AR" dirty="0" smtClean="0"/>
            <a:t> que opera con un procedimiento que acepta información acerca de ciertos valores de atributos como entrada (</a:t>
          </a:r>
          <a:r>
            <a:rPr lang="es-AR" altLang="es-AR" i="1" dirty="0" smtClean="0"/>
            <a:t>llave</a:t>
          </a:r>
          <a:r>
            <a:rPr lang="es-AR" altLang="es-AR" dirty="0" smtClean="0"/>
            <a:t>), y provee como salida, información que permite la rápida localización del registro con esos atributos.</a:t>
          </a:r>
          <a:endParaRPr lang="es-AR" altLang="es-AR" dirty="0"/>
        </a:p>
      </dgm:t>
    </dgm:pt>
    <dgm:pt modelId="{576188EC-D10F-45A7-9848-CEEF3D914B06}" type="parTrans" cxnId="{89CE1C40-32AB-4907-8175-CE095E47E763}">
      <dgm:prSet/>
      <dgm:spPr/>
      <dgm:t>
        <a:bodyPr/>
        <a:lstStyle/>
        <a:p>
          <a:endParaRPr lang="es-AR"/>
        </a:p>
      </dgm:t>
    </dgm:pt>
    <dgm:pt modelId="{C1DDB847-608C-4304-A761-EDBC7C4B441C}" type="sibTrans" cxnId="{89CE1C40-32AB-4907-8175-CE095E47E763}">
      <dgm:prSet/>
      <dgm:spPr/>
      <dgm:t>
        <a:bodyPr/>
        <a:lstStyle/>
        <a:p>
          <a:endParaRPr lang="es-AR"/>
        </a:p>
      </dgm:t>
    </dgm:pt>
    <dgm:pt modelId="{6C62B88B-49A7-44AB-91D5-12F71327CC05}">
      <dgm:prSet/>
      <dgm:spPr/>
      <dgm:t>
        <a:bodyPr/>
        <a:lstStyle/>
        <a:p>
          <a:r>
            <a:rPr lang="es-AR" altLang="es-AR" b="1" dirty="0" smtClean="0"/>
            <a:t>Estructura de datos</a:t>
          </a:r>
          <a:r>
            <a:rPr lang="es-AR" altLang="es-AR" dirty="0" smtClean="0"/>
            <a:t> (</a:t>
          </a:r>
          <a:r>
            <a:rPr lang="es-AR" altLang="es-AR" i="1" dirty="0" smtClean="0"/>
            <a:t>clave, dirección</a:t>
          </a:r>
          <a:r>
            <a:rPr lang="es-AR" altLang="es-AR" dirty="0" smtClean="0"/>
            <a:t>) usada para </a:t>
          </a:r>
          <a:r>
            <a:rPr lang="es-AR" altLang="es-AR" dirty="0" err="1" smtClean="0"/>
            <a:t>decrementar</a:t>
          </a:r>
          <a:r>
            <a:rPr lang="es-AR" altLang="es-AR" dirty="0" smtClean="0"/>
            <a:t> el tiempo de acceso a un archivo.</a:t>
          </a:r>
          <a:endParaRPr lang="es-AR" altLang="es-AR" dirty="0"/>
        </a:p>
      </dgm:t>
    </dgm:pt>
    <dgm:pt modelId="{932CB464-71A0-4CF0-B646-592344C39C8F}" type="parTrans" cxnId="{B8AF570E-FE28-4C98-9959-E43941FC5A6F}">
      <dgm:prSet/>
      <dgm:spPr/>
      <dgm:t>
        <a:bodyPr/>
        <a:lstStyle/>
        <a:p>
          <a:endParaRPr lang="es-AR"/>
        </a:p>
      </dgm:t>
    </dgm:pt>
    <dgm:pt modelId="{F6944EF8-0EA4-43FD-9815-33BE94D9EF99}" type="sibTrans" cxnId="{B8AF570E-FE28-4C98-9959-E43941FC5A6F}">
      <dgm:prSet/>
      <dgm:spPr/>
      <dgm:t>
        <a:bodyPr/>
        <a:lstStyle/>
        <a:p>
          <a:endParaRPr lang="es-AR"/>
        </a:p>
      </dgm:t>
    </dgm:pt>
    <dgm:pt modelId="{E4F5DBCA-A73E-4C78-8290-A1A4863985C2}" type="pres">
      <dgm:prSet presAssocID="{9F1D77B3-064D-4C67-B204-FBE0219518C9}" presName="vert0" presStyleCnt="0">
        <dgm:presLayoutVars>
          <dgm:dir/>
          <dgm:animOne val="branch"/>
          <dgm:animLvl val="lvl"/>
        </dgm:presLayoutVars>
      </dgm:prSet>
      <dgm:spPr/>
      <dgm:t>
        <a:bodyPr/>
        <a:lstStyle/>
        <a:p>
          <a:endParaRPr lang="es-AR"/>
        </a:p>
      </dgm:t>
    </dgm:pt>
    <dgm:pt modelId="{D3E7B076-8C64-42D7-936D-49F0672F5954}" type="pres">
      <dgm:prSet presAssocID="{7F6DA3C2-354C-428E-8DF3-1992ED9C321F}" presName="thickLine" presStyleLbl="alignNode1" presStyleIdx="0" presStyleCnt="3"/>
      <dgm:spPr/>
    </dgm:pt>
    <dgm:pt modelId="{19FECC9D-5C73-4BAB-B670-0671363ABF2F}" type="pres">
      <dgm:prSet presAssocID="{7F6DA3C2-354C-428E-8DF3-1992ED9C321F}" presName="horz1" presStyleCnt="0"/>
      <dgm:spPr/>
    </dgm:pt>
    <dgm:pt modelId="{AE51CE5C-74F3-42A0-B4B0-7416D688C933}" type="pres">
      <dgm:prSet presAssocID="{7F6DA3C2-354C-428E-8DF3-1992ED9C321F}" presName="tx1" presStyleLbl="revTx" presStyleIdx="0" presStyleCnt="3"/>
      <dgm:spPr/>
      <dgm:t>
        <a:bodyPr/>
        <a:lstStyle/>
        <a:p>
          <a:endParaRPr lang="es-AR"/>
        </a:p>
      </dgm:t>
    </dgm:pt>
    <dgm:pt modelId="{43B24924-1FA2-4BEB-988B-367EF2FB8CC8}" type="pres">
      <dgm:prSet presAssocID="{7F6DA3C2-354C-428E-8DF3-1992ED9C321F}" presName="vert1" presStyleCnt="0"/>
      <dgm:spPr/>
    </dgm:pt>
    <dgm:pt modelId="{42E20453-7529-47E9-B3AF-BA848DEC9158}" type="pres">
      <dgm:prSet presAssocID="{AB40AFCE-73A1-4FE7-BD69-88CE3B967DA7}" presName="thickLine" presStyleLbl="alignNode1" presStyleIdx="1" presStyleCnt="3"/>
      <dgm:spPr/>
    </dgm:pt>
    <dgm:pt modelId="{87D593B6-36C2-4EAD-9408-58434BE84109}" type="pres">
      <dgm:prSet presAssocID="{AB40AFCE-73A1-4FE7-BD69-88CE3B967DA7}" presName="horz1" presStyleCnt="0"/>
      <dgm:spPr/>
    </dgm:pt>
    <dgm:pt modelId="{3FD916C3-0AC6-40BB-BDA2-097096AFCDA6}" type="pres">
      <dgm:prSet presAssocID="{AB40AFCE-73A1-4FE7-BD69-88CE3B967DA7}" presName="tx1" presStyleLbl="revTx" presStyleIdx="1" presStyleCnt="3"/>
      <dgm:spPr/>
      <dgm:t>
        <a:bodyPr/>
        <a:lstStyle/>
        <a:p>
          <a:endParaRPr lang="es-AR"/>
        </a:p>
      </dgm:t>
    </dgm:pt>
    <dgm:pt modelId="{B7814E14-A776-4925-BFFB-3FD29E6856CA}" type="pres">
      <dgm:prSet presAssocID="{AB40AFCE-73A1-4FE7-BD69-88CE3B967DA7}" presName="vert1" presStyleCnt="0"/>
      <dgm:spPr/>
    </dgm:pt>
    <dgm:pt modelId="{543B0C84-BC2F-4857-9BC9-620E26545471}" type="pres">
      <dgm:prSet presAssocID="{6C62B88B-49A7-44AB-91D5-12F71327CC05}" presName="thickLine" presStyleLbl="alignNode1" presStyleIdx="2" presStyleCnt="3"/>
      <dgm:spPr/>
    </dgm:pt>
    <dgm:pt modelId="{C64B5902-DD1E-4370-AC3E-6271F242C1C8}" type="pres">
      <dgm:prSet presAssocID="{6C62B88B-49A7-44AB-91D5-12F71327CC05}" presName="horz1" presStyleCnt="0"/>
      <dgm:spPr/>
    </dgm:pt>
    <dgm:pt modelId="{BBBD1A5E-D8A1-4AC2-A66D-6D293AFCB495}" type="pres">
      <dgm:prSet presAssocID="{6C62B88B-49A7-44AB-91D5-12F71327CC05}" presName="tx1" presStyleLbl="revTx" presStyleIdx="2" presStyleCnt="3"/>
      <dgm:spPr/>
      <dgm:t>
        <a:bodyPr/>
        <a:lstStyle/>
        <a:p>
          <a:endParaRPr lang="es-AR"/>
        </a:p>
      </dgm:t>
    </dgm:pt>
    <dgm:pt modelId="{6D6E26A6-7D73-4157-8996-4FB5F493BB86}" type="pres">
      <dgm:prSet presAssocID="{6C62B88B-49A7-44AB-91D5-12F71327CC05}" presName="vert1" presStyleCnt="0"/>
      <dgm:spPr/>
    </dgm:pt>
  </dgm:ptLst>
  <dgm:cxnLst>
    <dgm:cxn modelId="{092594B7-283E-47E6-A8C0-887DAAEA3450}" type="presOf" srcId="{7F6DA3C2-354C-428E-8DF3-1992ED9C321F}" destId="{AE51CE5C-74F3-42A0-B4B0-7416D688C933}" srcOrd="0" destOrd="0" presId="urn:microsoft.com/office/officeart/2008/layout/LinedList"/>
    <dgm:cxn modelId="{AA9FECDA-6A20-465E-BF3A-25986BEC381E}" type="presOf" srcId="{9F1D77B3-064D-4C67-B204-FBE0219518C9}" destId="{E4F5DBCA-A73E-4C78-8290-A1A4863985C2}" srcOrd="0" destOrd="0" presId="urn:microsoft.com/office/officeart/2008/layout/LinedList"/>
    <dgm:cxn modelId="{B8AF570E-FE28-4C98-9959-E43941FC5A6F}" srcId="{9F1D77B3-064D-4C67-B204-FBE0219518C9}" destId="{6C62B88B-49A7-44AB-91D5-12F71327CC05}" srcOrd="2" destOrd="0" parTransId="{932CB464-71A0-4CF0-B646-592344C39C8F}" sibTransId="{F6944EF8-0EA4-43FD-9815-33BE94D9EF99}"/>
    <dgm:cxn modelId="{B432F8CE-3371-4496-A3D0-697749A7FB7B}" srcId="{9F1D77B3-064D-4C67-B204-FBE0219518C9}" destId="{7F6DA3C2-354C-428E-8DF3-1992ED9C321F}" srcOrd="0" destOrd="0" parTransId="{4A816591-5C57-41B2-8ADE-A8F51A01052D}" sibTransId="{37792C78-19E1-42BB-B7AE-B7F4C58AE34B}"/>
    <dgm:cxn modelId="{62532853-056A-44FE-8C75-E34476D453FD}" type="presOf" srcId="{6C62B88B-49A7-44AB-91D5-12F71327CC05}" destId="{BBBD1A5E-D8A1-4AC2-A66D-6D293AFCB495}" srcOrd="0" destOrd="0" presId="urn:microsoft.com/office/officeart/2008/layout/LinedList"/>
    <dgm:cxn modelId="{6EFECAD3-1CCD-407C-8834-0BC0F10D2A2F}" type="presOf" srcId="{AB40AFCE-73A1-4FE7-BD69-88CE3B967DA7}" destId="{3FD916C3-0AC6-40BB-BDA2-097096AFCDA6}" srcOrd="0" destOrd="0" presId="urn:microsoft.com/office/officeart/2008/layout/LinedList"/>
    <dgm:cxn modelId="{89CE1C40-32AB-4907-8175-CE095E47E763}" srcId="{9F1D77B3-064D-4C67-B204-FBE0219518C9}" destId="{AB40AFCE-73A1-4FE7-BD69-88CE3B967DA7}" srcOrd="1" destOrd="0" parTransId="{576188EC-D10F-45A7-9848-CEEF3D914B06}" sibTransId="{C1DDB847-608C-4304-A761-EDBC7C4B441C}"/>
    <dgm:cxn modelId="{D3A4F2BB-BB8E-4729-AF84-D0CAE95CBFCA}" type="presParOf" srcId="{E4F5DBCA-A73E-4C78-8290-A1A4863985C2}" destId="{D3E7B076-8C64-42D7-936D-49F0672F5954}" srcOrd="0" destOrd="0" presId="urn:microsoft.com/office/officeart/2008/layout/LinedList"/>
    <dgm:cxn modelId="{FAD80486-5CE6-401C-81A7-DB840DF04EE6}" type="presParOf" srcId="{E4F5DBCA-A73E-4C78-8290-A1A4863985C2}" destId="{19FECC9D-5C73-4BAB-B670-0671363ABF2F}" srcOrd="1" destOrd="0" presId="urn:microsoft.com/office/officeart/2008/layout/LinedList"/>
    <dgm:cxn modelId="{A9DD63CD-81C4-4402-BABD-6148B472F482}" type="presParOf" srcId="{19FECC9D-5C73-4BAB-B670-0671363ABF2F}" destId="{AE51CE5C-74F3-42A0-B4B0-7416D688C933}" srcOrd="0" destOrd="0" presId="urn:microsoft.com/office/officeart/2008/layout/LinedList"/>
    <dgm:cxn modelId="{C2715B48-E000-4B85-AF1F-F41F006AEEDB}" type="presParOf" srcId="{19FECC9D-5C73-4BAB-B670-0671363ABF2F}" destId="{43B24924-1FA2-4BEB-988B-367EF2FB8CC8}" srcOrd="1" destOrd="0" presId="urn:microsoft.com/office/officeart/2008/layout/LinedList"/>
    <dgm:cxn modelId="{7BBF9E35-5507-47B7-A54F-01647F07B3CE}" type="presParOf" srcId="{E4F5DBCA-A73E-4C78-8290-A1A4863985C2}" destId="{42E20453-7529-47E9-B3AF-BA848DEC9158}" srcOrd="2" destOrd="0" presId="urn:microsoft.com/office/officeart/2008/layout/LinedList"/>
    <dgm:cxn modelId="{96D5199A-6A4D-4B4D-91D4-3EE738A42343}" type="presParOf" srcId="{E4F5DBCA-A73E-4C78-8290-A1A4863985C2}" destId="{87D593B6-36C2-4EAD-9408-58434BE84109}" srcOrd="3" destOrd="0" presId="urn:microsoft.com/office/officeart/2008/layout/LinedList"/>
    <dgm:cxn modelId="{CF92AA0B-EA57-41D5-9B6F-E53189319B00}" type="presParOf" srcId="{87D593B6-36C2-4EAD-9408-58434BE84109}" destId="{3FD916C3-0AC6-40BB-BDA2-097096AFCDA6}" srcOrd="0" destOrd="0" presId="urn:microsoft.com/office/officeart/2008/layout/LinedList"/>
    <dgm:cxn modelId="{C0B92608-AEF9-4459-A5CA-D27D353DA76C}" type="presParOf" srcId="{87D593B6-36C2-4EAD-9408-58434BE84109}" destId="{B7814E14-A776-4925-BFFB-3FD29E6856CA}" srcOrd="1" destOrd="0" presId="urn:microsoft.com/office/officeart/2008/layout/LinedList"/>
    <dgm:cxn modelId="{389D6327-B260-4590-A150-A69BC75BEBD9}" type="presParOf" srcId="{E4F5DBCA-A73E-4C78-8290-A1A4863985C2}" destId="{543B0C84-BC2F-4857-9BC9-620E26545471}" srcOrd="4" destOrd="0" presId="urn:microsoft.com/office/officeart/2008/layout/LinedList"/>
    <dgm:cxn modelId="{87AA4E01-15A2-4EFC-AEDC-1258C2C2A99E}" type="presParOf" srcId="{E4F5DBCA-A73E-4C78-8290-A1A4863985C2}" destId="{C64B5902-DD1E-4370-AC3E-6271F242C1C8}" srcOrd="5" destOrd="0" presId="urn:microsoft.com/office/officeart/2008/layout/LinedList"/>
    <dgm:cxn modelId="{E6831C91-EE59-4D26-A640-D818FC8084E0}" type="presParOf" srcId="{C64B5902-DD1E-4370-AC3E-6271F242C1C8}" destId="{BBBD1A5E-D8A1-4AC2-A66D-6D293AFCB495}" srcOrd="0" destOrd="0" presId="urn:microsoft.com/office/officeart/2008/layout/LinedList"/>
    <dgm:cxn modelId="{C3EFCF55-BFCD-45A2-ACE7-279E581E0C54}" type="presParOf" srcId="{C64B5902-DD1E-4370-AC3E-6271F242C1C8}" destId="{6D6E26A6-7D73-4157-8996-4FB5F493BB86}" srcOrd="1" destOrd="0" presId="urn:microsoft.com/office/officeart/2008/layout/Lined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30CA2357-1268-4924-B205-FF74653B2274}" type="doc">
      <dgm:prSet loTypeId="urn:microsoft.com/office/officeart/2008/layout/Lined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AFD91834-C380-4EC1-A86F-387866BB436C}">
      <dgm:prSet phldrT="[Texto]"/>
      <dgm:spPr/>
      <dgm:t>
        <a:bodyPr/>
        <a:lstStyle/>
        <a:p>
          <a:r>
            <a:rPr lang="es-AR" altLang="es-AR" b="1" dirty="0" smtClean="0"/>
            <a:t>Índice:</a:t>
          </a:r>
          <a:r>
            <a:rPr lang="es-AR" altLang="es-AR" dirty="0" smtClean="0"/>
            <a:t>  equivale a índice temático de un libro</a:t>
          </a:r>
          <a:endParaRPr lang="es-AR" dirty="0"/>
        </a:p>
      </dgm:t>
    </dgm:pt>
    <dgm:pt modelId="{FF3FE204-B887-4876-9A68-EFBEBBB5050F}" type="parTrans" cxnId="{0B4F67D0-BAC0-46C8-8A7A-128A40F329BC}">
      <dgm:prSet/>
      <dgm:spPr/>
      <dgm:t>
        <a:bodyPr/>
        <a:lstStyle/>
        <a:p>
          <a:endParaRPr lang="es-AR"/>
        </a:p>
      </dgm:t>
    </dgm:pt>
    <dgm:pt modelId="{D4BDE32F-6874-4AFB-9A44-63695BE1FFF8}" type="sibTrans" cxnId="{0B4F67D0-BAC0-46C8-8A7A-128A40F329BC}">
      <dgm:prSet/>
      <dgm:spPr/>
      <dgm:t>
        <a:bodyPr/>
        <a:lstStyle/>
        <a:p>
          <a:endParaRPr lang="es-AR"/>
        </a:p>
      </dgm:t>
    </dgm:pt>
    <dgm:pt modelId="{0E8CB30F-2E56-425F-87DA-ACB4959C4CBB}">
      <dgm:prSet/>
      <dgm:spPr/>
      <dgm:t>
        <a:bodyPr/>
        <a:lstStyle/>
        <a:p>
          <a:r>
            <a:rPr lang="es-AR" altLang="es-AR" smtClean="0"/>
            <a:t>(tema, #hoja)</a:t>
          </a:r>
          <a:endParaRPr lang="es-AR" altLang="es-AR" dirty="0"/>
        </a:p>
      </dgm:t>
    </dgm:pt>
    <dgm:pt modelId="{D96F996A-8210-4E75-B8DB-4F43239093BC}" type="parTrans" cxnId="{EF39317C-A715-4684-BACA-0BE7C2844D32}">
      <dgm:prSet/>
      <dgm:spPr/>
      <dgm:t>
        <a:bodyPr/>
        <a:lstStyle/>
        <a:p>
          <a:endParaRPr lang="es-AR"/>
        </a:p>
      </dgm:t>
    </dgm:pt>
    <dgm:pt modelId="{A77DB330-518C-4D11-BA46-EC2D7DB629C9}" type="sibTrans" cxnId="{EF39317C-A715-4684-BACA-0BE7C2844D32}">
      <dgm:prSet/>
      <dgm:spPr/>
      <dgm:t>
        <a:bodyPr/>
        <a:lstStyle/>
        <a:p>
          <a:endParaRPr lang="es-AR"/>
        </a:p>
      </dgm:t>
    </dgm:pt>
    <dgm:pt modelId="{20F42C80-14DB-43F6-A435-050EF118B598}">
      <dgm:prSet/>
      <dgm:spPr/>
      <dgm:t>
        <a:bodyPr/>
        <a:lstStyle/>
        <a:p>
          <a:r>
            <a:rPr lang="es-AR" altLang="es-AR" b="0" dirty="0" smtClean="0"/>
            <a:t>(clave, NRR/distancia en bytes)</a:t>
          </a:r>
          <a:endParaRPr lang="es-AR" altLang="es-AR" b="0" dirty="0"/>
        </a:p>
      </dgm:t>
    </dgm:pt>
    <dgm:pt modelId="{5101AC4C-DE5E-471C-887A-B8B202702E3F}" type="parTrans" cxnId="{5C21E7AD-04DE-438F-88E1-DF0462E814CF}">
      <dgm:prSet/>
      <dgm:spPr/>
      <dgm:t>
        <a:bodyPr/>
        <a:lstStyle/>
        <a:p>
          <a:endParaRPr lang="es-AR"/>
        </a:p>
      </dgm:t>
    </dgm:pt>
    <dgm:pt modelId="{06701DF4-39BC-4348-BA8B-A8B237B5D075}" type="sibTrans" cxnId="{5C21E7AD-04DE-438F-88E1-DF0462E814CF}">
      <dgm:prSet/>
      <dgm:spPr/>
      <dgm:t>
        <a:bodyPr/>
        <a:lstStyle/>
        <a:p>
          <a:endParaRPr lang="es-AR"/>
        </a:p>
      </dgm:t>
    </dgm:pt>
    <dgm:pt modelId="{9B771CF6-6C1C-4A7B-AEA6-1C6B88B8F83D}">
      <dgm:prSet/>
      <dgm:spPr/>
      <dgm:t>
        <a:bodyPr/>
        <a:lstStyle/>
        <a:p>
          <a:r>
            <a:rPr lang="es-AR" altLang="es-AR" b="1" smtClean="0"/>
            <a:t>Estructura más simple es un árbol</a:t>
          </a:r>
          <a:endParaRPr lang="es-AR" altLang="es-AR" b="1" dirty="0"/>
        </a:p>
      </dgm:t>
    </dgm:pt>
    <dgm:pt modelId="{FE4CD7B5-1C04-428C-8B01-5D2183602959}" type="parTrans" cxnId="{956AE85A-03EB-43C5-8C6A-F7A3C3449192}">
      <dgm:prSet/>
      <dgm:spPr/>
      <dgm:t>
        <a:bodyPr/>
        <a:lstStyle/>
        <a:p>
          <a:endParaRPr lang="es-AR"/>
        </a:p>
      </dgm:t>
    </dgm:pt>
    <dgm:pt modelId="{41D3E8AB-FD6A-4A3E-B38B-123B473093D7}" type="sibTrans" cxnId="{956AE85A-03EB-43C5-8C6A-F7A3C3449192}">
      <dgm:prSet/>
      <dgm:spPr/>
      <dgm:t>
        <a:bodyPr/>
        <a:lstStyle/>
        <a:p>
          <a:endParaRPr lang="es-AR"/>
        </a:p>
      </dgm:t>
    </dgm:pt>
    <dgm:pt modelId="{D1265FAA-B4A9-4503-B076-C54B816B2B44}">
      <dgm:prSet/>
      <dgm:spPr/>
      <dgm:t>
        <a:bodyPr/>
        <a:lstStyle/>
        <a:p>
          <a:r>
            <a:rPr lang="es-AR" altLang="es-AR" b="0" dirty="0" smtClean="0">
              <a:solidFill>
                <a:schemeClr val="tx1"/>
              </a:solidFill>
            </a:rPr>
            <a:t>Característica fundamental</a:t>
          </a:r>
          <a:endParaRPr lang="es-AR" altLang="es-AR" b="0" dirty="0">
            <a:solidFill>
              <a:schemeClr val="tx1"/>
            </a:solidFill>
          </a:endParaRPr>
        </a:p>
      </dgm:t>
    </dgm:pt>
    <dgm:pt modelId="{896AF567-1485-4E9C-BE44-7AE550E7F4C6}" type="parTrans" cxnId="{9624413A-2605-4531-87F7-50030FD96055}">
      <dgm:prSet/>
      <dgm:spPr/>
      <dgm:t>
        <a:bodyPr/>
        <a:lstStyle/>
        <a:p>
          <a:endParaRPr lang="es-AR"/>
        </a:p>
      </dgm:t>
    </dgm:pt>
    <dgm:pt modelId="{BB485768-360E-4C3C-9B49-71B331EABD71}" type="sibTrans" cxnId="{9624413A-2605-4531-87F7-50030FD96055}">
      <dgm:prSet/>
      <dgm:spPr/>
      <dgm:t>
        <a:bodyPr/>
        <a:lstStyle/>
        <a:p>
          <a:endParaRPr lang="es-AR"/>
        </a:p>
      </dgm:t>
    </dgm:pt>
    <dgm:pt modelId="{B35FB50F-A16A-4B4D-AF22-DD7D084E5FF2}">
      <dgm:prSet/>
      <dgm:spPr/>
      <dgm:t>
        <a:bodyPr/>
        <a:lstStyle/>
        <a:p>
          <a:r>
            <a:rPr lang="es-AR" altLang="es-AR" b="1" dirty="0" smtClean="0">
              <a:solidFill>
                <a:schemeClr val="tx1"/>
              </a:solidFill>
            </a:rPr>
            <a:t>Permite imponer orden en un archivo sin que realmente este se r</a:t>
          </a:r>
          <a:r>
            <a:rPr lang="es-AR" altLang="es-AR" b="1" dirty="0" smtClean="0">
              <a:solidFill>
                <a:schemeClr val="bg2"/>
              </a:solidFill>
            </a:rPr>
            <a:t>eacomode</a:t>
          </a:r>
          <a:endParaRPr lang="es-AR" altLang="es-AR" b="1" dirty="0">
            <a:solidFill>
              <a:schemeClr val="bg2"/>
            </a:solidFill>
          </a:endParaRPr>
        </a:p>
      </dgm:t>
    </dgm:pt>
    <dgm:pt modelId="{0C42B6DE-D413-4CF4-9A13-5F6B2DF47971}" type="parTrans" cxnId="{C7348BAA-A9F2-42E3-A4E2-2CC15A763980}">
      <dgm:prSet/>
      <dgm:spPr/>
      <dgm:t>
        <a:bodyPr/>
        <a:lstStyle/>
        <a:p>
          <a:endParaRPr lang="es-AR"/>
        </a:p>
      </dgm:t>
    </dgm:pt>
    <dgm:pt modelId="{B6F11A38-F82E-4D8D-B878-70087A5B551C}" type="sibTrans" cxnId="{C7348BAA-A9F2-42E3-A4E2-2CC15A763980}">
      <dgm:prSet/>
      <dgm:spPr/>
      <dgm:t>
        <a:bodyPr/>
        <a:lstStyle/>
        <a:p>
          <a:endParaRPr lang="es-AR"/>
        </a:p>
      </dgm:t>
    </dgm:pt>
    <dgm:pt modelId="{E9CA45CE-B756-44FD-A4E1-FF95EE14F1E7}" type="pres">
      <dgm:prSet presAssocID="{30CA2357-1268-4924-B205-FF74653B2274}" presName="vert0" presStyleCnt="0">
        <dgm:presLayoutVars>
          <dgm:dir/>
          <dgm:animOne val="branch"/>
          <dgm:animLvl val="lvl"/>
        </dgm:presLayoutVars>
      </dgm:prSet>
      <dgm:spPr/>
      <dgm:t>
        <a:bodyPr/>
        <a:lstStyle/>
        <a:p>
          <a:endParaRPr lang="es-AR"/>
        </a:p>
      </dgm:t>
    </dgm:pt>
    <dgm:pt modelId="{00ACE7B6-4C6D-41E9-90F4-BACF037A02B9}" type="pres">
      <dgm:prSet presAssocID="{AFD91834-C380-4EC1-A86F-387866BB436C}" presName="thickLine" presStyleLbl="alignNode1" presStyleIdx="0" presStyleCnt="2"/>
      <dgm:spPr/>
    </dgm:pt>
    <dgm:pt modelId="{3015F849-C714-4E11-8395-76AF9D570192}" type="pres">
      <dgm:prSet presAssocID="{AFD91834-C380-4EC1-A86F-387866BB436C}" presName="horz1" presStyleCnt="0"/>
      <dgm:spPr/>
    </dgm:pt>
    <dgm:pt modelId="{C88C6681-C1CC-429A-B6B4-B8DA78999B5A}" type="pres">
      <dgm:prSet presAssocID="{AFD91834-C380-4EC1-A86F-387866BB436C}" presName="tx1" presStyleLbl="revTx" presStyleIdx="0" presStyleCnt="6"/>
      <dgm:spPr/>
      <dgm:t>
        <a:bodyPr/>
        <a:lstStyle/>
        <a:p>
          <a:endParaRPr lang="es-AR"/>
        </a:p>
      </dgm:t>
    </dgm:pt>
    <dgm:pt modelId="{3ABCD22B-4944-4862-87F3-F70EB36FBFED}" type="pres">
      <dgm:prSet presAssocID="{AFD91834-C380-4EC1-A86F-387866BB436C}" presName="vert1" presStyleCnt="0"/>
      <dgm:spPr/>
    </dgm:pt>
    <dgm:pt modelId="{717FF84A-44A1-476E-8D85-6BB97B61C49C}" type="pres">
      <dgm:prSet presAssocID="{0E8CB30F-2E56-425F-87DA-ACB4959C4CBB}" presName="vertSpace2a" presStyleCnt="0"/>
      <dgm:spPr/>
    </dgm:pt>
    <dgm:pt modelId="{0B51C700-B057-4185-BEBE-26F0418B128F}" type="pres">
      <dgm:prSet presAssocID="{0E8CB30F-2E56-425F-87DA-ACB4959C4CBB}" presName="horz2" presStyleCnt="0"/>
      <dgm:spPr/>
    </dgm:pt>
    <dgm:pt modelId="{E6CA2FA2-F147-4C1F-84D9-5D5721180A30}" type="pres">
      <dgm:prSet presAssocID="{0E8CB30F-2E56-425F-87DA-ACB4959C4CBB}" presName="horzSpace2" presStyleCnt="0"/>
      <dgm:spPr/>
    </dgm:pt>
    <dgm:pt modelId="{5F1BD613-46DA-48F1-A8A4-D818003A9DEA}" type="pres">
      <dgm:prSet presAssocID="{0E8CB30F-2E56-425F-87DA-ACB4959C4CBB}" presName="tx2" presStyleLbl="revTx" presStyleIdx="1" presStyleCnt="6"/>
      <dgm:spPr/>
      <dgm:t>
        <a:bodyPr/>
        <a:lstStyle/>
        <a:p>
          <a:endParaRPr lang="es-AR"/>
        </a:p>
      </dgm:t>
    </dgm:pt>
    <dgm:pt modelId="{C64569C6-5672-4921-A12E-675FFE1C77FD}" type="pres">
      <dgm:prSet presAssocID="{0E8CB30F-2E56-425F-87DA-ACB4959C4CBB}" presName="vert2" presStyleCnt="0"/>
      <dgm:spPr/>
    </dgm:pt>
    <dgm:pt modelId="{5151A10E-68A8-424F-92C0-555B8931FC58}" type="pres">
      <dgm:prSet presAssocID="{0E8CB30F-2E56-425F-87DA-ACB4959C4CBB}" presName="thinLine2b" presStyleLbl="callout" presStyleIdx="0" presStyleCnt="4"/>
      <dgm:spPr/>
    </dgm:pt>
    <dgm:pt modelId="{9610CE0C-83DC-4F09-8E3C-2F37867E75FE}" type="pres">
      <dgm:prSet presAssocID="{0E8CB30F-2E56-425F-87DA-ACB4959C4CBB}" presName="vertSpace2b" presStyleCnt="0"/>
      <dgm:spPr/>
    </dgm:pt>
    <dgm:pt modelId="{C6B3F378-5893-4652-A9A5-3CACE663938A}" type="pres">
      <dgm:prSet presAssocID="{20F42C80-14DB-43F6-A435-050EF118B598}" presName="horz2" presStyleCnt="0"/>
      <dgm:spPr/>
    </dgm:pt>
    <dgm:pt modelId="{CAA1DF5C-FFD9-4219-8A6F-C7F847F516E0}" type="pres">
      <dgm:prSet presAssocID="{20F42C80-14DB-43F6-A435-050EF118B598}" presName="horzSpace2" presStyleCnt="0"/>
      <dgm:spPr/>
    </dgm:pt>
    <dgm:pt modelId="{D3D142B5-8BB4-4977-AE89-EE884AE4124D}" type="pres">
      <dgm:prSet presAssocID="{20F42C80-14DB-43F6-A435-050EF118B598}" presName="tx2" presStyleLbl="revTx" presStyleIdx="2" presStyleCnt="6"/>
      <dgm:spPr/>
      <dgm:t>
        <a:bodyPr/>
        <a:lstStyle/>
        <a:p>
          <a:endParaRPr lang="es-AR"/>
        </a:p>
      </dgm:t>
    </dgm:pt>
    <dgm:pt modelId="{7130C009-B1C2-4555-87D3-7A54D445AD69}" type="pres">
      <dgm:prSet presAssocID="{20F42C80-14DB-43F6-A435-050EF118B598}" presName="vert2" presStyleCnt="0"/>
      <dgm:spPr/>
    </dgm:pt>
    <dgm:pt modelId="{BA2128D3-C2F2-458E-890E-0FE69B04ED4A}" type="pres">
      <dgm:prSet presAssocID="{20F42C80-14DB-43F6-A435-050EF118B598}" presName="thinLine2b" presStyleLbl="callout" presStyleIdx="1" presStyleCnt="4"/>
      <dgm:spPr/>
    </dgm:pt>
    <dgm:pt modelId="{2DF89F9E-2382-4DE0-B86D-2EF3DB87BDB3}" type="pres">
      <dgm:prSet presAssocID="{20F42C80-14DB-43F6-A435-050EF118B598}" presName="vertSpace2b" presStyleCnt="0"/>
      <dgm:spPr/>
    </dgm:pt>
    <dgm:pt modelId="{756B8775-DB79-41B0-886C-D1ADC3580BC9}" type="pres">
      <dgm:prSet presAssocID="{9B771CF6-6C1C-4A7B-AEA6-1C6B88B8F83D}" presName="horz2" presStyleCnt="0"/>
      <dgm:spPr/>
    </dgm:pt>
    <dgm:pt modelId="{663DAF73-0EEE-4524-93AF-111CC1C74169}" type="pres">
      <dgm:prSet presAssocID="{9B771CF6-6C1C-4A7B-AEA6-1C6B88B8F83D}" presName="horzSpace2" presStyleCnt="0"/>
      <dgm:spPr/>
    </dgm:pt>
    <dgm:pt modelId="{5702C72A-C202-4727-8A9B-60BEEC53B9A3}" type="pres">
      <dgm:prSet presAssocID="{9B771CF6-6C1C-4A7B-AEA6-1C6B88B8F83D}" presName="tx2" presStyleLbl="revTx" presStyleIdx="3" presStyleCnt="6"/>
      <dgm:spPr/>
      <dgm:t>
        <a:bodyPr/>
        <a:lstStyle/>
        <a:p>
          <a:endParaRPr lang="es-AR"/>
        </a:p>
      </dgm:t>
    </dgm:pt>
    <dgm:pt modelId="{CB5B32AC-17DF-4795-8137-D0367D2717E4}" type="pres">
      <dgm:prSet presAssocID="{9B771CF6-6C1C-4A7B-AEA6-1C6B88B8F83D}" presName="vert2" presStyleCnt="0"/>
      <dgm:spPr/>
    </dgm:pt>
    <dgm:pt modelId="{F868E88F-BA28-4D6B-BAEC-B522ED52078B}" type="pres">
      <dgm:prSet presAssocID="{9B771CF6-6C1C-4A7B-AEA6-1C6B88B8F83D}" presName="thinLine2b" presStyleLbl="callout" presStyleIdx="2" presStyleCnt="4"/>
      <dgm:spPr/>
    </dgm:pt>
    <dgm:pt modelId="{FE3F119F-7C10-4ECA-B334-3ED16E00B89D}" type="pres">
      <dgm:prSet presAssocID="{9B771CF6-6C1C-4A7B-AEA6-1C6B88B8F83D}" presName="vertSpace2b" presStyleCnt="0"/>
      <dgm:spPr/>
    </dgm:pt>
    <dgm:pt modelId="{63DCA257-486D-4B79-8BD6-F5A2CF57264D}" type="pres">
      <dgm:prSet presAssocID="{D1265FAA-B4A9-4503-B076-C54B816B2B44}" presName="thickLine" presStyleLbl="alignNode1" presStyleIdx="1" presStyleCnt="2"/>
      <dgm:spPr/>
    </dgm:pt>
    <dgm:pt modelId="{0919FE55-C65E-4400-AE56-C618C927BBA5}" type="pres">
      <dgm:prSet presAssocID="{D1265FAA-B4A9-4503-B076-C54B816B2B44}" presName="horz1" presStyleCnt="0"/>
      <dgm:spPr/>
    </dgm:pt>
    <dgm:pt modelId="{A6A8E742-9963-42E5-8B3B-DBED23A158BC}" type="pres">
      <dgm:prSet presAssocID="{D1265FAA-B4A9-4503-B076-C54B816B2B44}" presName="tx1" presStyleLbl="revTx" presStyleIdx="4" presStyleCnt="6"/>
      <dgm:spPr/>
      <dgm:t>
        <a:bodyPr/>
        <a:lstStyle/>
        <a:p>
          <a:endParaRPr lang="es-AR"/>
        </a:p>
      </dgm:t>
    </dgm:pt>
    <dgm:pt modelId="{74EE73AB-F83A-48FE-BE38-C10A6EAA8E40}" type="pres">
      <dgm:prSet presAssocID="{D1265FAA-B4A9-4503-B076-C54B816B2B44}" presName="vert1" presStyleCnt="0"/>
      <dgm:spPr/>
    </dgm:pt>
    <dgm:pt modelId="{F35702E2-08F1-4F84-B8E1-E32EDFD17FCD}" type="pres">
      <dgm:prSet presAssocID="{B35FB50F-A16A-4B4D-AF22-DD7D084E5FF2}" presName="vertSpace2a" presStyleCnt="0"/>
      <dgm:spPr/>
    </dgm:pt>
    <dgm:pt modelId="{BE21B326-8334-4FA6-BD65-83F361EC17BD}" type="pres">
      <dgm:prSet presAssocID="{B35FB50F-A16A-4B4D-AF22-DD7D084E5FF2}" presName="horz2" presStyleCnt="0"/>
      <dgm:spPr/>
    </dgm:pt>
    <dgm:pt modelId="{CB0A812E-FB23-435B-8D53-4DE5E973B169}" type="pres">
      <dgm:prSet presAssocID="{B35FB50F-A16A-4B4D-AF22-DD7D084E5FF2}" presName="horzSpace2" presStyleCnt="0"/>
      <dgm:spPr/>
    </dgm:pt>
    <dgm:pt modelId="{54FE2913-F5F7-4C1B-A5E6-157916C07090}" type="pres">
      <dgm:prSet presAssocID="{B35FB50F-A16A-4B4D-AF22-DD7D084E5FF2}" presName="tx2" presStyleLbl="revTx" presStyleIdx="5" presStyleCnt="6"/>
      <dgm:spPr/>
      <dgm:t>
        <a:bodyPr/>
        <a:lstStyle/>
        <a:p>
          <a:endParaRPr lang="es-AR"/>
        </a:p>
      </dgm:t>
    </dgm:pt>
    <dgm:pt modelId="{C054E1C2-1DC4-47A8-A8EE-A5C622D0055E}" type="pres">
      <dgm:prSet presAssocID="{B35FB50F-A16A-4B4D-AF22-DD7D084E5FF2}" presName="vert2" presStyleCnt="0"/>
      <dgm:spPr/>
    </dgm:pt>
    <dgm:pt modelId="{93965FF5-01E8-4590-BD16-D303832E1144}" type="pres">
      <dgm:prSet presAssocID="{B35FB50F-A16A-4B4D-AF22-DD7D084E5FF2}" presName="thinLine2b" presStyleLbl="callout" presStyleIdx="3" presStyleCnt="4"/>
      <dgm:spPr/>
    </dgm:pt>
    <dgm:pt modelId="{812848D0-9515-4802-96E1-643590D18B7D}" type="pres">
      <dgm:prSet presAssocID="{B35FB50F-A16A-4B4D-AF22-DD7D084E5FF2}" presName="vertSpace2b" presStyleCnt="0"/>
      <dgm:spPr/>
    </dgm:pt>
  </dgm:ptLst>
  <dgm:cxnLst>
    <dgm:cxn modelId="{EF39317C-A715-4684-BACA-0BE7C2844D32}" srcId="{AFD91834-C380-4EC1-A86F-387866BB436C}" destId="{0E8CB30F-2E56-425F-87DA-ACB4959C4CBB}" srcOrd="0" destOrd="0" parTransId="{D96F996A-8210-4E75-B8DB-4F43239093BC}" sibTransId="{A77DB330-518C-4D11-BA46-EC2D7DB629C9}"/>
    <dgm:cxn modelId="{9624413A-2605-4531-87F7-50030FD96055}" srcId="{30CA2357-1268-4924-B205-FF74653B2274}" destId="{D1265FAA-B4A9-4503-B076-C54B816B2B44}" srcOrd="1" destOrd="0" parTransId="{896AF567-1485-4E9C-BE44-7AE550E7F4C6}" sibTransId="{BB485768-360E-4C3C-9B49-71B331EABD71}"/>
    <dgm:cxn modelId="{566276F4-3F17-430E-AA1C-46BCE667D8D3}" type="presOf" srcId="{30CA2357-1268-4924-B205-FF74653B2274}" destId="{E9CA45CE-B756-44FD-A4E1-FF95EE14F1E7}" srcOrd="0" destOrd="0" presId="urn:microsoft.com/office/officeart/2008/layout/LinedList"/>
    <dgm:cxn modelId="{C7348BAA-A9F2-42E3-A4E2-2CC15A763980}" srcId="{D1265FAA-B4A9-4503-B076-C54B816B2B44}" destId="{B35FB50F-A16A-4B4D-AF22-DD7D084E5FF2}" srcOrd="0" destOrd="0" parTransId="{0C42B6DE-D413-4CF4-9A13-5F6B2DF47971}" sibTransId="{B6F11A38-F82E-4D8D-B878-70087A5B551C}"/>
    <dgm:cxn modelId="{F7C32543-5ABA-4394-8F54-47D71E543010}" type="presOf" srcId="{0E8CB30F-2E56-425F-87DA-ACB4959C4CBB}" destId="{5F1BD613-46DA-48F1-A8A4-D818003A9DEA}" srcOrd="0" destOrd="0" presId="urn:microsoft.com/office/officeart/2008/layout/LinedList"/>
    <dgm:cxn modelId="{F0C2B025-4AF3-4934-8005-C056F994DA15}" type="presOf" srcId="{20F42C80-14DB-43F6-A435-050EF118B598}" destId="{D3D142B5-8BB4-4977-AE89-EE884AE4124D}" srcOrd="0" destOrd="0" presId="urn:microsoft.com/office/officeart/2008/layout/LinedList"/>
    <dgm:cxn modelId="{309860BA-9844-463E-963E-7EF43F69DD5A}" type="presOf" srcId="{9B771CF6-6C1C-4A7B-AEA6-1C6B88B8F83D}" destId="{5702C72A-C202-4727-8A9B-60BEEC53B9A3}" srcOrd="0" destOrd="0" presId="urn:microsoft.com/office/officeart/2008/layout/LinedList"/>
    <dgm:cxn modelId="{3629EEF9-839B-46D8-AEB7-36586FF79891}" type="presOf" srcId="{D1265FAA-B4A9-4503-B076-C54B816B2B44}" destId="{A6A8E742-9963-42E5-8B3B-DBED23A158BC}" srcOrd="0" destOrd="0" presId="urn:microsoft.com/office/officeart/2008/layout/LinedList"/>
    <dgm:cxn modelId="{554FB59E-DC45-4530-BB79-BE59FED73C32}" type="presOf" srcId="{B35FB50F-A16A-4B4D-AF22-DD7D084E5FF2}" destId="{54FE2913-F5F7-4C1B-A5E6-157916C07090}" srcOrd="0" destOrd="0" presId="urn:microsoft.com/office/officeart/2008/layout/LinedList"/>
    <dgm:cxn modelId="{0B4F67D0-BAC0-46C8-8A7A-128A40F329BC}" srcId="{30CA2357-1268-4924-B205-FF74653B2274}" destId="{AFD91834-C380-4EC1-A86F-387866BB436C}" srcOrd="0" destOrd="0" parTransId="{FF3FE204-B887-4876-9A68-EFBEBBB5050F}" sibTransId="{D4BDE32F-6874-4AFB-9A44-63695BE1FFF8}"/>
    <dgm:cxn modelId="{CE96DB23-E360-4045-AB23-FD297AEAD3A5}" type="presOf" srcId="{AFD91834-C380-4EC1-A86F-387866BB436C}" destId="{C88C6681-C1CC-429A-B6B4-B8DA78999B5A}" srcOrd="0" destOrd="0" presId="urn:microsoft.com/office/officeart/2008/layout/LinedList"/>
    <dgm:cxn modelId="{5C21E7AD-04DE-438F-88E1-DF0462E814CF}" srcId="{AFD91834-C380-4EC1-A86F-387866BB436C}" destId="{20F42C80-14DB-43F6-A435-050EF118B598}" srcOrd="1" destOrd="0" parTransId="{5101AC4C-DE5E-471C-887A-B8B202702E3F}" sibTransId="{06701DF4-39BC-4348-BA8B-A8B237B5D075}"/>
    <dgm:cxn modelId="{956AE85A-03EB-43C5-8C6A-F7A3C3449192}" srcId="{AFD91834-C380-4EC1-A86F-387866BB436C}" destId="{9B771CF6-6C1C-4A7B-AEA6-1C6B88B8F83D}" srcOrd="2" destOrd="0" parTransId="{FE4CD7B5-1C04-428C-8B01-5D2183602959}" sibTransId="{41D3E8AB-FD6A-4A3E-B38B-123B473093D7}"/>
    <dgm:cxn modelId="{B02C4990-D807-4222-ADD1-42D1C15B87C5}" type="presParOf" srcId="{E9CA45CE-B756-44FD-A4E1-FF95EE14F1E7}" destId="{00ACE7B6-4C6D-41E9-90F4-BACF037A02B9}" srcOrd="0" destOrd="0" presId="urn:microsoft.com/office/officeart/2008/layout/LinedList"/>
    <dgm:cxn modelId="{4673125A-15BF-4DE7-9B51-00E6498F6CBE}" type="presParOf" srcId="{E9CA45CE-B756-44FD-A4E1-FF95EE14F1E7}" destId="{3015F849-C714-4E11-8395-76AF9D570192}" srcOrd="1" destOrd="0" presId="urn:microsoft.com/office/officeart/2008/layout/LinedList"/>
    <dgm:cxn modelId="{8AFB268D-ECD6-4865-A633-7FF982F7A980}" type="presParOf" srcId="{3015F849-C714-4E11-8395-76AF9D570192}" destId="{C88C6681-C1CC-429A-B6B4-B8DA78999B5A}" srcOrd="0" destOrd="0" presId="urn:microsoft.com/office/officeart/2008/layout/LinedList"/>
    <dgm:cxn modelId="{378E8D56-D799-4C27-A1EA-F13508267D2A}" type="presParOf" srcId="{3015F849-C714-4E11-8395-76AF9D570192}" destId="{3ABCD22B-4944-4862-87F3-F70EB36FBFED}" srcOrd="1" destOrd="0" presId="urn:microsoft.com/office/officeart/2008/layout/LinedList"/>
    <dgm:cxn modelId="{68C8DB3A-CCD0-420F-92CD-4EAC2D21C351}" type="presParOf" srcId="{3ABCD22B-4944-4862-87F3-F70EB36FBFED}" destId="{717FF84A-44A1-476E-8D85-6BB97B61C49C}" srcOrd="0" destOrd="0" presId="urn:microsoft.com/office/officeart/2008/layout/LinedList"/>
    <dgm:cxn modelId="{02CC2281-82D9-45AA-BEB7-24DC3B48BF05}" type="presParOf" srcId="{3ABCD22B-4944-4862-87F3-F70EB36FBFED}" destId="{0B51C700-B057-4185-BEBE-26F0418B128F}" srcOrd="1" destOrd="0" presId="urn:microsoft.com/office/officeart/2008/layout/LinedList"/>
    <dgm:cxn modelId="{7199C902-9F51-4E9A-BD48-99D74675CF9F}" type="presParOf" srcId="{0B51C700-B057-4185-BEBE-26F0418B128F}" destId="{E6CA2FA2-F147-4C1F-84D9-5D5721180A30}" srcOrd="0" destOrd="0" presId="urn:microsoft.com/office/officeart/2008/layout/LinedList"/>
    <dgm:cxn modelId="{F7151C53-0480-40A8-920D-EA644CDB9CCF}" type="presParOf" srcId="{0B51C700-B057-4185-BEBE-26F0418B128F}" destId="{5F1BD613-46DA-48F1-A8A4-D818003A9DEA}" srcOrd="1" destOrd="0" presId="urn:microsoft.com/office/officeart/2008/layout/LinedList"/>
    <dgm:cxn modelId="{BF06CE3A-383A-46E7-BD12-8A2E020A9CAD}" type="presParOf" srcId="{0B51C700-B057-4185-BEBE-26F0418B128F}" destId="{C64569C6-5672-4921-A12E-675FFE1C77FD}" srcOrd="2" destOrd="0" presId="urn:microsoft.com/office/officeart/2008/layout/LinedList"/>
    <dgm:cxn modelId="{4FA0D3B2-9F92-46F0-BCE4-B9FD730C729E}" type="presParOf" srcId="{3ABCD22B-4944-4862-87F3-F70EB36FBFED}" destId="{5151A10E-68A8-424F-92C0-555B8931FC58}" srcOrd="2" destOrd="0" presId="urn:microsoft.com/office/officeart/2008/layout/LinedList"/>
    <dgm:cxn modelId="{8F4C41ED-8659-4C0B-8407-0524D33FE961}" type="presParOf" srcId="{3ABCD22B-4944-4862-87F3-F70EB36FBFED}" destId="{9610CE0C-83DC-4F09-8E3C-2F37867E75FE}" srcOrd="3" destOrd="0" presId="urn:microsoft.com/office/officeart/2008/layout/LinedList"/>
    <dgm:cxn modelId="{7AD8AB06-9633-4E11-9C7D-081438A64B53}" type="presParOf" srcId="{3ABCD22B-4944-4862-87F3-F70EB36FBFED}" destId="{C6B3F378-5893-4652-A9A5-3CACE663938A}" srcOrd="4" destOrd="0" presId="urn:microsoft.com/office/officeart/2008/layout/LinedList"/>
    <dgm:cxn modelId="{63C0AA98-A042-42F7-9879-3380FBA07EB1}" type="presParOf" srcId="{C6B3F378-5893-4652-A9A5-3CACE663938A}" destId="{CAA1DF5C-FFD9-4219-8A6F-C7F847F516E0}" srcOrd="0" destOrd="0" presId="urn:microsoft.com/office/officeart/2008/layout/LinedList"/>
    <dgm:cxn modelId="{B7BA3C92-A04B-4B63-9BF5-6056E44AC255}" type="presParOf" srcId="{C6B3F378-5893-4652-A9A5-3CACE663938A}" destId="{D3D142B5-8BB4-4977-AE89-EE884AE4124D}" srcOrd="1" destOrd="0" presId="urn:microsoft.com/office/officeart/2008/layout/LinedList"/>
    <dgm:cxn modelId="{2DDB34EB-1ADA-4DF7-87C9-F4CD822022F3}" type="presParOf" srcId="{C6B3F378-5893-4652-A9A5-3CACE663938A}" destId="{7130C009-B1C2-4555-87D3-7A54D445AD69}" srcOrd="2" destOrd="0" presId="urn:microsoft.com/office/officeart/2008/layout/LinedList"/>
    <dgm:cxn modelId="{64436FF9-4A79-4EE1-A007-4C43F1E82031}" type="presParOf" srcId="{3ABCD22B-4944-4862-87F3-F70EB36FBFED}" destId="{BA2128D3-C2F2-458E-890E-0FE69B04ED4A}" srcOrd="5" destOrd="0" presId="urn:microsoft.com/office/officeart/2008/layout/LinedList"/>
    <dgm:cxn modelId="{B9BB150C-E0E0-4817-89F9-C7D827DED619}" type="presParOf" srcId="{3ABCD22B-4944-4862-87F3-F70EB36FBFED}" destId="{2DF89F9E-2382-4DE0-B86D-2EF3DB87BDB3}" srcOrd="6" destOrd="0" presId="urn:microsoft.com/office/officeart/2008/layout/LinedList"/>
    <dgm:cxn modelId="{C0ADB9D3-91BB-4A3E-B228-1AF771FB8055}" type="presParOf" srcId="{3ABCD22B-4944-4862-87F3-F70EB36FBFED}" destId="{756B8775-DB79-41B0-886C-D1ADC3580BC9}" srcOrd="7" destOrd="0" presId="urn:microsoft.com/office/officeart/2008/layout/LinedList"/>
    <dgm:cxn modelId="{55264BDF-714A-4047-83FA-4CE74B8D53F8}" type="presParOf" srcId="{756B8775-DB79-41B0-886C-D1ADC3580BC9}" destId="{663DAF73-0EEE-4524-93AF-111CC1C74169}" srcOrd="0" destOrd="0" presId="urn:microsoft.com/office/officeart/2008/layout/LinedList"/>
    <dgm:cxn modelId="{79448D82-A405-4AAD-B119-7D30D4BF882E}" type="presParOf" srcId="{756B8775-DB79-41B0-886C-D1ADC3580BC9}" destId="{5702C72A-C202-4727-8A9B-60BEEC53B9A3}" srcOrd="1" destOrd="0" presId="urn:microsoft.com/office/officeart/2008/layout/LinedList"/>
    <dgm:cxn modelId="{A7B0B83C-F583-4167-9C47-DBAE9CC40017}" type="presParOf" srcId="{756B8775-DB79-41B0-886C-D1ADC3580BC9}" destId="{CB5B32AC-17DF-4795-8137-D0367D2717E4}" srcOrd="2" destOrd="0" presId="urn:microsoft.com/office/officeart/2008/layout/LinedList"/>
    <dgm:cxn modelId="{BB6CC629-ED3F-4E61-891F-322A793E5F15}" type="presParOf" srcId="{3ABCD22B-4944-4862-87F3-F70EB36FBFED}" destId="{F868E88F-BA28-4D6B-BAEC-B522ED52078B}" srcOrd="8" destOrd="0" presId="urn:microsoft.com/office/officeart/2008/layout/LinedList"/>
    <dgm:cxn modelId="{6F404907-08CE-4980-B47A-7FDC4F938415}" type="presParOf" srcId="{3ABCD22B-4944-4862-87F3-F70EB36FBFED}" destId="{FE3F119F-7C10-4ECA-B334-3ED16E00B89D}" srcOrd="9" destOrd="0" presId="urn:microsoft.com/office/officeart/2008/layout/LinedList"/>
    <dgm:cxn modelId="{8EF1BD93-6177-484C-845C-CCB9FC9E3267}" type="presParOf" srcId="{E9CA45CE-B756-44FD-A4E1-FF95EE14F1E7}" destId="{63DCA257-486D-4B79-8BD6-F5A2CF57264D}" srcOrd="2" destOrd="0" presId="urn:microsoft.com/office/officeart/2008/layout/LinedList"/>
    <dgm:cxn modelId="{91AC6E4E-8728-490F-91F1-F822DBE1E0DD}" type="presParOf" srcId="{E9CA45CE-B756-44FD-A4E1-FF95EE14F1E7}" destId="{0919FE55-C65E-4400-AE56-C618C927BBA5}" srcOrd="3" destOrd="0" presId="urn:microsoft.com/office/officeart/2008/layout/LinedList"/>
    <dgm:cxn modelId="{8963B7DA-28E4-47CA-8858-9893AF629AF8}" type="presParOf" srcId="{0919FE55-C65E-4400-AE56-C618C927BBA5}" destId="{A6A8E742-9963-42E5-8B3B-DBED23A158BC}" srcOrd="0" destOrd="0" presId="urn:microsoft.com/office/officeart/2008/layout/LinedList"/>
    <dgm:cxn modelId="{B3D716B3-3951-46BD-8DA2-50E91E390FCA}" type="presParOf" srcId="{0919FE55-C65E-4400-AE56-C618C927BBA5}" destId="{74EE73AB-F83A-48FE-BE38-C10A6EAA8E40}" srcOrd="1" destOrd="0" presId="urn:microsoft.com/office/officeart/2008/layout/LinedList"/>
    <dgm:cxn modelId="{E04261B1-8C7E-4CA0-AD84-49BF29DD3D95}" type="presParOf" srcId="{74EE73AB-F83A-48FE-BE38-C10A6EAA8E40}" destId="{F35702E2-08F1-4F84-B8E1-E32EDFD17FCD}" srcOrd="0" destOrd="0" presId="urn:microsoft.com/office/officeart/2008/layout/LinedList"/>
    <dgm:cxn modelId="{1CEEF685-11C6-4F12-8B0F-B199D898E5B7}" type="presParOf" srcId="{74EE73AB-F83A-48FE-BE38-C10A6EAA8E40}" destId="{BE21B326-8334-4FA6-BD65-83F361EC17BD}" srcOrd="1" destOrd="0" presId="urn:microsoft.com/office/officeart/2008/layout/LinedList"/>
    <dgm:cxn modelId="{58682C50-5D03-4983-9B87-D8A72B595132}" type="presParOf" srcId="{BE21B326-8334-4FA6-BD65-83F361EC17BD}" destId="{CB0A812E-FB23-435B-8D53-4DE5E973B169}" srcOrd="0" destOrd="0" presId="urn:microsoft.com/office/officeart/2008/layout/LinedList"/>
    <dgm:cxn modelId="{1C5F253B-3EED-4640-A2C5-C0733A259387}" type="presParOf" srcId="{BE21B326-8334-4FA6-BD65-83F361EC17BD}" destId="{54FE2913-F5F7-4C1B-A5E6-157916C07090}" srcOrd="1" destOrd="0" presId="urn:microsoft.com/office/officeart/2008/layout/LinedList"/>
    <dgm:cxn modelId="{165559DE-41ED-4747-BF5E-B2A6F1507362}" type="presParOf" srcId="{BE21B326-8334-4FA6-BD65-83F361EC17BD}" destId="{C054E1C2-1DC4-47A8-A8EE-A5C622D0055E}" srcOrd="2" destOrd="0" presId="urn:microsoft.com/office/officeart/2008/layout/LinedList"/>
    <dgm:cxn modelId="{4A4C00D0-6DF3-4DD9-B908-FAFBF5A3A259}" type="presParOf" srcId="{74EE73AB-F83A-48FE-BE38-C10A6EAA8E40}" destId="{93965FF5-01E8-4590-BD16-D303832E1144}" srcOrd="2" destOrd="0" presId="urn:microsoft.com/office/officeart/2008/layout/LinedList"/>
    <dgm:cxn modelId="{D052E98D-E4F6-4A72-B882-805BEE8CC9BF}" type="presParOf" srcId="{74EE73AB-F83A-48FE-BE38-C10A6EAA8E40}" destId="{812848D0-9515-4802-96E1-643590D18B7D}" srcOrd="3" destOrd="0" presId="urn:microsoft.com/office/officeart/2008/layout/Lined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4685FAED-1160-482A-960C-42AE60F613C0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A174460A-C6E2-49B3-9E13-2EBB337B8B45}">
      <dgm:prSet phldrT="[Texto]"/>
      <dgm:spPr/>
      <dgm:t>
        <a:bodyPr/>
        <a:lstStyle/>
        <a:p>
          <a:r>
            <a:rPr lang="es-AR" altLang="es-AR" smtClean="0"/>
            <a:t>Llave primaria: cía grabadora + Nº de identificación de la cía </a:t>
          </a:r>
          <a:endParaRPr lang="es-AR" dirty="0"/>
        </a:p>
      </dgm:t>
    </dgm:pt>
    <dgm:pt modelId="{352E4460-E6D9-4F20-9356-4D28377920CF}" type="parTrans" cxnId="{2C67F233-83E0-4DE7-86FF-3262E86F6D86}">
      <dgm:prSet/>
      <dgm:spPr/>
      <dgm:t>
        <a:bodyPr/>
        <a:lstStyle/>
        <a:p>
          <a:endParaRPr lang="es-AR"/>
        </a:p>
      </dgm:t>
    </dgm:pt>
    <dgm:pt modelId="{9711D69B-E249-49BC-874F-ADA6644E0E50}" type="sibTrans" cxnId="{2C67F233-83E0-4DE7-86FF-3262E86F6D86}">
      <dgm:prSet/>
      <dgm:spPr/>
      <dgm:t>
        <a:bodyPr/>
        <a:lstStyle/>
        <a:p>
          <a:endParaRPr lang="es-AR"/>
        </a:p>
      </dgm:t>
    </dgm:pt>
    <dgm:pt modelId="{DD6B1F53-DEA4-465F-B1C8-530DDDF45A20}">
      <dgm:prSet/>
      <dgm:spPr/>
      <dgm:t>
        <a:bodyPr/>
        <a:lstStyle/>
        <a:p>
          <a:r>
            <a:rPr lang="es-AR" altLang="es-AR" dirty="0" smtClean="0"/>
            <a:t>Forma canónica: </a:t>
          </a:r>
          <a:r>
            <a:rPr lang="es-AR" altLang="es-AR" dirty="0" err="1" smtClean="0"/>
            <a:t>cía</a:t>
          </a:r>
          <a:r>
            <a:rPr lang="es-AR" altLang="es-AR" dirty="0" smtClean="0"/>
            <a:t> en mayúsculas + Nº identificación</a:t>
          </a:r>
          <a:endParaRPr lang="es-AR" altLang="es-AR" dirty="0"/>
        </a:p>
      </dgm:t>
    </dgm:pt>
    <dgm:pt modelId="{B7C9803C-C9B7-4655-855D-461741D05886}" type="parTrans" cxnId="{01D3AA66-DDC3-42A0-B70A-C57F4B3104E1}">
      <dgm:prSet/>
      <dgm:spPr/>
      <dgm:t>
        <a:bodyPr/>
        <a:lstStyle/>
        <a:p>
          <a:endParaRPr lang="es-AR"/>
        </a:p>
      </dgm:t>
    </dgm:pt>
    <dgm:pt modelId="{9F3397E0-B3CB-4E1A-8B70-B28E0A2A6154}" type="sibTrans" cxnId="{01D3AA66-DDC3-42A0-B70A-C57F4B3104E1}">
      <dgm:prSet/>
      <dgm:spPr/>
      <dgm:t>
        <a:bodyPr/>
        <a:lstStyle/>
        <a:p>
          <a:endParaRPr lang="es-AR"/>
        </a:p>
      </dgm:t>
    </dgm:pt>
    <dgm:pt modelId="{2709F953-8069-442A-84B5-06980537970E}">
      <dgm:prSet/>
      <dgm:spPr/>
      <dgm:t>
        <a:bodyPr/>
        <a:lstStyle/>
        <a:p>
          <a:r>
            <a:rPr lang="es-AR" altLang="es-AR" dirty="0" smtClean="0"/>
            <a:t>No se puede hacer búsqueda binaria sobre el archivo ya que tiene reg. de longitud  variable  (no se puede usar en NRR como medio de acceso)</a:t>
          </a:r>
          <a:endParaRPr lang="es-AR" altLang="es-AR" dirty="0"/>
        </a:p>
      </dgm:t>
    </dgm:pt>
    <dgm:pt modelId="{0AF5018A-8064-45FD-B915-84E9BA542995}" type="parTrans" cxnId="{00888C06-45C2-4F93-84B4-4C09A27DC4EF}">
      <dgm:prSet/>
      <dgm:spPr/>
      <dgm:t>
        <a:bodyPr/>
        <a:lstStyle/>
        <a:p>
          <a:endParaRPr lang="es-AR"/>
        </a:p>
      </dgm:t>
    </dgm:pt>
    <dgm:pt modelId="{2B28D20D-00F2-4458-80EC-AC4FCE629F0A}" type="sibTrans" cxnId="{00888C06-45C2-4F93-84B4-4C09A27DC4EF}">
      <dgm:prSet/>
      <dgm:spPr/>
      <dgm:t>
        <a:bodyPr/>
        <a:lstStyle/>
        <a:p>
          <a:endParaRPr lang="es-AR"/>
        </a:p>
      </dgm:t>
    </dgm:pt>
    <dgm:pt modelId="{14902919-5CAC-4FFB-84AA-E7AAA31FA33D}">
      <dgm:prSet/>
      <dgm:spPr/>
      <dgm:t>
        <a:bodyPr/>
        <a:lstStyle/>
        <a:p>
          <a:r>
            <a:rPr lang="es-AR" altLang="es-AR" dirty="0" smtClean="0"/>
            <a:t>Dos Archivos: índice y datos</a:t>
          </a:r>
          <a:endParaRPr lang="es-AR" altLang="es-AR" dirty="0"/>
        </a:p>
      </dgm:t>
    </dgm:pt>
    <dgm:pt modelId="{994603DE-67C5-4FA4-B18C-69A2B3139F7F}" type="parTrans" cxnId="{486A52E6-E679-408C-A3D9-F0728D2698D8}">
      <dgm:prSet/>
      <dgm:spPr/>
      <dgm:t>
        <a:bodyPr/>
        <a:lstStyle/>
        <a:p>
          <a:endParaRPr lang="es-AR"/>
        </a:p>
      </dgm:t>
    </dgm:pt>
    <dgm:pt modelId="{2A1C1B6C-EA32-487B-970E-4BFE3A4E7C85}" type="sibTrans" cxnId="{486A52E6-E679-408C-A3D9-F0728D2698D8}">
      <dgm:prSet/>
      <dgm:spPr/>
      <dgm:t>
        <a:bodyPr/>
        <a:lstStyle/>
        <a:p>
          <a:endParaRPr lang="es-AR"/>
        </a:p>
      </dgm:t>
    </dgm:pt>
    <dgm:pt modelId="{1B1ECB8F-4D19-49F5-A210-9DBB92D9DEF3}">
      <dgm:prSet/>
      <dgm:spPr/>
      <dgm:t>
        <a:bodyPr/>
        <a:lstStyle/>
        <a:p>
          <a:r>
            <a:rPr lang="es-AR" altLang="es-AR" dirty="0" smtClean="0"/>
            <a:t>Se construye un índice: llave de 12 caracteres (alineada a izq. y completada con blancos) más un campo de referencia (</a:t>
          </a:r>
          <a:r>
            <a:rPr lang="es-AR" altLang="es-AR" dirty="0" err="1" smtClean="0"/>
            <a:t>dir.</a:t>
          </a:r>
          <a:r>
            <a:rPr lang="es-AR" altLang="es-AR" dirty="0" smtClean="0"/>
            <a:t> del primer byte del registro correspondiente)</a:t>
          </a:r>
          <a:endParaRPr lang="es-AR" altLang="es-AR" dirty="0"/>
        </a:p>
      </dgm:t>
    </dgm:pt>
    <dgm:pt modelId="{583D4FB9-E8A1-4F25-AA6F-F154A9E55761}" type="parTrans" cxnId="{AABE9EB0-67BA-4C79-9EC1-9118C0C3C614}">
      <dgm:prSet/>
      <dgm:spPr/>
      <dgm:t>
        <a:bodyPr/>
        <a:lstStyle/>
        <a:p>
          <a:endParaRPr lang="es-AR"/>
        </a:p>
      </dgm:t>
    </dgm:pt>
    <dgm:pt modelId="{A63D0C38-8D0F-4D41-95FF-968CF8BE0CEE}" type="sibTrans" cxnId="{AABE9EB0-67BA-4C79-9EC1-9118C0C3C614}">
      <dgm:prSet/>
      <dgm:spPr/>
      <dgm:t>
        <a:bodyPr/>
        <a:lstStyle/>
        <a:p>
          <a:endParaRPr lang="es-AR"/>
        </a:p>
      </dgm:t>
    </dgm:pt>
    <dgm:pt modelId="{0051FEAA-5148-40FD-BA22-BF94FE8B34BA}">
      <dgm:prSet/>
      <dgm:spPr/>
      <dgm:t>
        <a:bodyPr/>
        <a:lstStyle/>
        <a:p>
          <a:r>
            <a:rPr lang="es-AR" altLang="es-AR" smtClean="0"/>
            <a:t>Estructura del </a:t>
          </a:r>
          <a:r>
            <a:rPr lang="es-AR" altLang="es-AR" u="sng" smtClean="0"/>
            <a:t>índice</a:t>
          </a:r>
          <a:r>
            <a:rPr lang="es-AR" altLang="es-AR" smtClean="0"/>
            <a:t>: archivo </a:t>
          </a:r>
          <a:r>
            <a:rPr lang="es-AR" altLang="es-AR" u="sng" smtClean="0"/>
            <a:t>ordenado</a:t>
          </a:r>
          <a:r>
            <a:rPr lang="es-AR" altLang="es-AR" smtClean="0"/>
            <a:t> de reg. de long fija (puede hacerse búsqueda binaria).  </a:t>
          </a:r>
          <a:endParaRPr lang="es-AR" altLang="es-AR" dirty="0"/>
        </a:p>
      </dgm:t>
    </dgm:pt>
    <dgm:pt modelId="{C2779C96-D939-4965-A004-A8EE58E35355}" type="parTrans" cxnId="{4ACFED06-E7A4-4ECE-A7BC-8CB01C3D0E41}">
      <dgm:prSet/>
      <dgm:spPr/>
      <dgm:t>
        <a:bodyPr/>
        <a:lstStyle/>
        <a:p>
          <a:endParaRPr lang="es-AR"/>
        </a:p>
      </dgm:t>
    </dgm:pt>
    <dgm:pt modelId="{6AFC4CD1-A675-4752-9109-1302735EB290}" type="sibTrans" cxnId="{4ACFED06-E7A4-4ECE-A7BC-8CB01C3D0E41}">
      <dgm:prSet/>
      <dgm:spPr/>
      <dgm:t>
        <a:bodyPr/>
        <a:lstStyle/>
        <a:p>
          <a:endParaRPr lang="es-AR"/>
        </a:p>
      </dgm:t>
    </dgm:pt>
    <dgm:pt modelId="{0A69C00C-3874-4A45-BABD-30C4E1A9A6F6}">
      <dgm:prSet/>
      <dgm:spPr/>
      <dgm:t>
        <a:bodyPr/>
        <a:lstStyle/>
        <a:p>
          <a:r>
            <a:rPr lang="es-AR" altLang="es-AR" smtClean="0"/>
            <a:t>En memoria</a:t>
          </a:r>
          <a:endParaRPr lang="es-AR" altLang="es-AR" dirty="0"/>
        </a:p>
      </dgm:t>
    </dgm:pt>
    <dgm:pt modelId="{3FCCFBCF-94C6-4C2F-9C1B-40680F3BF34C}" type="parTrans" cxnId="{090B4A63-D657-4DB5-9C4E-09FEAF19799B}">
      <dgm:prSet/>
      <dgm:spPr/>
      <dgm:t>
        <a:bodyPr/>
        <a:lstStyle/>
        <a:p>
          <a:endParaRPr lang="es-AR"/>
        </a:p>
      </dgm:t>
    </dgm:pt>
    <dgm:pt modelId="{359633EA-4478-45C8-B9CB-57AB02198DED}" type="sibTrans" cxnId="{090B4A63-D657-4DB5-9C4E-09FEAF19799B}">
      <dgm:prSet/>
      <dgm:spPr/>
      <dgm:t>
        <a:bodyPr/>
        <a:lstStyle/>
        <a:p>
          <a:endParaRPr lang="es-AR"/>
        </a:p>
      </dgm:t>
    </dgm:pt>
    <dgm:pt modelId="{3583E396-D6D6-4A8F-B4A9-8431C5AAECBD}">
      <dgm:prSet/>
      <dgm:spPr/>
      <dgm:t>
        <a:bodyPr/>
        <a:lstStyle/>
        <a:p>
          <a:r>
            <a:rPr lang="es-AR" altLang="es-AR" smtClean="0"/>
            <a:t>Más fácil de manejar que el arch. de datos</a:t>
          </a:r>
          <a:endParaRPr lang="es-AR" altLang="es-AR" dirty="0"/>
        </a:p>
      </dgm:t>
    </dgm:pt>
    <dgm:pt modelId="{140BC8F7-C005-4687-9594-4BB795D780F1}" type="parTrans" cxnId="{8878E93D-0237-4616-978C-BB1212B430B4}">
      <dgm:prSet/>
      <dgm:spPr/>
      <dgm:t>
        <a:bodyPr/>
        <a:lstStyle/>
        <a:p>
          <a:endParaRPr lang="es-AR"/>
        </a:p>
      </dgm:t>
    </dgm:pt>
    <dgm:pt modelId="{E5090A51-ED58-4BB0-A9FC-25F2F4F421E5}" type="sibTrans" cxnId="{8878E93D-0237-4616-978C-BB1212B430B4}">
      <dgm:prSet/>
      <dgm:spPr/>
      <dgm:t>
        <a:bodyPr/>
        <a:lstStyle/>
        <a:p>
          <a:endParaRPr lang="es-AR"/>
        </a:p>
      </dgm:t>
    </dgm:pt>
    <dgm:pt modelId="{4B7BC0D5-1541-4A0E-AFC9-9BBBED2A38DA}" type="pres">
      <dgm:prSet presAssocID="{4685FAED-1160-482A-960C-42AE60F613C0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443ED7D1-4EB0-4D1D-B036-E23A98980C85}" type="pres">
      <dgm:prSet presAssocID="{A174460A-C6E2-49B3-9E13-2EBB337B8B45}" presName="parentText" presStyleLbl="node1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741547FE-4D26-422E-BCC5-D6F4BD399673}" type="pres">
      <dgm:prSet presAssocID="{A174460A-C6E2-49B3-9E13-2EBB337B8B45}" presName="childText" presStyleLbl="revTx" presStyleIdx="0" presStyleCnt="2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52588A36-2888-4DA2-B52B-DB0137E20912}" type="pres">
      <dgm:prSet presAssocID="{14902919-5CAC-4FFB-84AA-E7AAA31FA33D}" presName="parentText" presStyleLbl="node1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B1E53CB4-6367-40BC-BF79-DF95E16EAF0D}" type="pres">
      <dgm:prSet presAssocID="{14902919-5CAC-4FFB-84AA-E7AAA31FA33D}" presName="childText" presStyleLbl="revTx" presStyleIdx="1" presStyleCnt="2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D9A2AA20-F437-4074-9C81-1F23AB3C6DE0}" type="presOf" srcId="{A174460A-C6E2-49B3-9E13-2EBB337B8B45}" destId="{443ED7D1-4EB0-4D1D-B036-E23A98980C85}" srcOrd="0" destOrd="0" presId="urn:microsoft.com/office/officeart/2005/8/layout/vList2"/>
    <dgm:cxn modelId="{B1450A7C-BE12-468E-A024-E5B9575DCF69}" type="presOf" srcId="{DD6B1F53-DEA4-465F-B1C8-530DDDF45A20}" destId="{741547FE-4D26-422E-BCC5-D6F4BD399673}" srcOrd="0" destOrd="0" presId="urn:microsoft.com/office/officeart/2005/8/layout/vList2"/>
    <dgm:cxn modelId="{820764C1-17E6-415B-8878-17323C50A8E4}" type="presOf" srcId="{4685FAED-1160-482A-960C-42AE60F613C0}" destId="{4B7BC0D5-1541-4A0E-AFC9-9BBBED2A38DA}" srcOrd="0" destOrd="0" presId="urn:microsoft.com/office/officeart/2005/8/layout/vList2"/>
    <dgm:cxn modelId="{2C67F233-83E0-4DE7-86FF-3262E86F6D86}" srcId="{4685FAED-1160-482A-960C-42AE60F613C0}" destId="{A174460A-C6E2-49B3-9E13-2EBB337B8B45}" srcOrd="0" destOrd="0" parTransId="{352E4460-E6D9-4F20-9356-4D28377920CF}" sibTransId="{9711D69B-E249-49BC-874F-ADA6644E0E50}"/>
    <dgm:cxn modelId="{8878E93D-0237-4616-978C-BB1212B430B4}" srcId="{14902919-5CAC-4FFB-84AA-E7AAA31FA33D}" destId="{3583E396-D6D6-4A8F-B4A9-8431C5AAECBD}" srcOrd="3" destOrd="0" parTransId="{140BC8F7-C005-4687-9594-4BB795D780F1}" sibTransId="{E5090A51-ED58-4BB0-A9FC-25F2F4F421E5}"/>
    <dgm:cxn modelId="{4679B58D-F7FC-4B08-B28D-52AB67984A73}" type="presOf" srcId="{3583E396-D6D6-4A8F-B4A9-8431C5AAECBD}" destId="{B1E53CB4-6367-40BC-BF79-DF95E16EAF0D}" srcOrd="0" destOrd="3" presId="urn:microsoft.com/office/officeart/2005/8/layout/vList2"/>
    <dgm:cxn modelId="{1566EF76-8EF8-427F-82FD-831D0A8A62DC}" type="presOf" srcId="{0A69C00C-3874-4A45-BABD-30C4E1A9A6F6}" destId="{B1E53CB4-6367-40BC-BF79-DF95E16EAF0D}" srcOrd="0" destOrd="2" presId="urn:microsoft.com/office/officeart/2005/8/layout/vList2"/>
    <dgm:cxn modelId="{00888C06-45C2-4F93-84B4-4C09A27DC4EF}" srcId="{A174460A-C6E2-49B3-9E13-2EBB337B8B45}" destId="{2709F953-8069-442A-84B5-06980537970E}" srcOrd="1" destOrd="0" parTransId="{0AF5018A-8064-45FD-B915-84E9BA542995}" sibTransId="{2B28D20D-00F2-4458-80EC-AC4FCE629F0A}"/>
    <dgm:cxn modelId="{090B4A63-D657-4DB5-9C4E-09FEAF19799B}" srcId="{14902919-5CAC-4FFB-84AA-E7AAA31FA33D}" destId="{0A69C00C-3874-4A45-BABD-30C4E1A9A6F6}" srcOrd="2" destOrd="0" parTransId="{3FCCFBCF-94C6-4C2F-9C1B-40680F3BF34C}" sibTransId="{359633EA-4478-45C8-B9CB-57AB02198DED}"/>
    <dgm:cxn modelId="{F9E7F03A-B4EA-49C6-B3F2-405EB3CD7B08}" type="presOf" srcId="{0051FEAA-5148-40FD-BA22-BF94FE8B34BA}" destId="{B1E53CB4-6367-40BC-BF79-DF95E16EAF0D}" srcOrd="0" destOrd="1" presId="urn:microsoft.com/office/officeart/2005/8/layout/vList2"/>
    <dgm:cxn modelId="{FE617590-27AD-42DA-A2B1-99B388333BC0}" type="presOf" srcId="{1B1ECB8F-4D19-49F5-A210-9DBB92D9DEF3}" destId="{B1E53CB4-6367-40BC-BF79-DF95E16EAF0D}" srcOrd="0" destOrd="0" presId="urn:microsoft.com/office/officeart/2005/8/layout/vList2"/>
    <dgm:cxn modelId="{A25D3744-C221-4C33-B915-D34BDE33B694}" type="presOf" srcId="{2709F953-8069-442A-84B5-06980537970E}" destId="{741547FE-4D26-422E-BCC5-D6F4BD399673}" srcOrd="0" destOrd="1" presId="urn:microsoft.com/office/officeart/2005/8/layout/vList2"/>
    <dgm:cxn modelId="{01D3AA66-DDC3-42A0-B70A-C57F4B3104E1}" srcId="{A174460A-C6E2-49B3-9E13-2EBB337B8B45}" destId="{DD6B1F53-DEA4-465F-B1C8-530DDDF45A20}" srcOrd="0" destOrd="0" parTransId="{B7C9803C-C9B7-4655-855D-461741D05886}" sibTransId="{9F3397E0-B3CB-4E1A-8B70-B28E0A2A6154}"/>
    <dgm:cxn modelId="{486A52E6-E679-408C-A3D9-F0728D2698D8}" srcId="{4685FAED-1160-482A-960C-42AE60F613C0}" destId="{14902919-5CAC-4FFB-84AA-E7AAA31FA33D}" srcOrd="1" destOrd="0" parTransId="{994603DE-67C5-4FA4-B18C-69A2B3139F7F}" sibTransId="{2A1C1B6C-EA32-487B-970E-4BFE3A4E7C85}"/>
    <dgm:cxn modelId="{4ACFED06-E7A4-4ECE-A7BC-8CB01C3D0E41}" srcId="{14902919-5CAC-4FFB-84AA-E7AAA31FA33D}" destId="{0051FEAA-5148-40FD-BA22-BF94FE8B34BA}" srcOrd="1" destOrd="0" parTransId="{C2779C96-D939-4965-A004-A8EE58E35355}" sibTransId="{6AFC4CD1-A675-4752-9109-1302735EB290}"/>
    <dgm:cxn modelId="{AABE9EB0-67BA-4C79-9EC1-9118C0C3C614}" srcId="{14902919-5CAC-4FFB-84AA-E7AAA31FA33D}" destId="{1B1ECB8F-4D19-49F5-A210-9DBB92D9DEF3}" srcOrd="0" destOrd="0" parTransId="{583D4FB9-E8A1-4F25-AA6F-F154A9E55761}" sibTransId="{A63D0C38-8D0F-4D41-95FF-968CF8BE0CEE}"/>
    <dgm:cxn modelId="{42BA8E2E-55B8-48F0-9FEA-31C417E9AD4B}" type="presOf" srcId="{14902919-5CAC-4FFB-84AA-E7AAA31FA33D}" destId="{52588A36-2888-4DA2-B52B-DB0137E20912}" srcOrd="0" destOrd="0" presId="urn:microsoft.com/office/officeart/2005/8/layout/vList2"/>
    <dgm:cxn modelId="{143BA1B1-B6AA-4686-9B20-E1CC49638D9E}" type="presParOf" srcId="{4B7BC0D5-1541-4A0E-AFC9-9BBBED2A38DA}" destId="{443ED7D1-4EB0-4D1D-B036-E23A98980C85}" srcOrd="0" destOrd="0" presId="urn:microsoft.com/office/officeart/2005/8/layout/vList2"/>
    <dgm:cxn modelId="{98C7D287-1097-423B-AC50-0C6E1D3DD2F4}" type="presParOf" srcId="{4B7BC0D5-1541-4A0E-AFC9-9BBBED2A38DA}" destId="{741547FE-4D26-422E-BCC5-D6F4BD399673}" srcOrd="1" destOrd="0" presId="urn:microsoft.com/office/officeart/2005/8/layout/vList2"/>
    <dgm:cxn modelId="{D8943BFA-DE68-46BA-9753-63DD4D664A4C}" type="presParOf" srcId="{4B7BC0D5-1541-4A0E-AFC9-9BBBED2A38DA}" destId="{52588A36-2888-4DA2-B52B-DB0137E20912}" srcOrd="2" destOrd="0" presId="urn:microsoft.com/office/officeart/2005/8/layout/vList2"/>
    <dgm:cxn modelId="{C8A25BE9-5809-492D-908A-95817E713E78}" type="presParOf" srcId="{4B7BC0D5-1541-4A0E-AFC9-9BBBED2A38DA}" destId="{B1E53CB4-6367-40BC-BF79-DF95E16EAF0D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70E353D1-AC68-40AD-9C62-AC67FC917725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7EECC909-BA4A-4A99-98F5-151DE4B4D07C}">
      <dgm:prSet phldrT="[Texto]"/>
      <dgm:spPr/>
      <dgm:t>
        <a:bodyPr/>
        <a:lstStyle/>
        <a:p>
          <a:r>
            <a:rPr lang="es-AR" altLang="es-AR" smtClean="0"/>
            <a:t>Operaciones básicas en un archivo indizado</a:t>
          </a:r>
          <a:endParaRPr lang="es-AR"/>
        </a:p>
      </dgm:t>
    </dgm:pt>
    <dgm:pt modelId="{3B1A61E8-5C56-42B7-8D17-5CBC94214E2B}" type="parTrans" cxnId="{69E0E7C1-7080-42A2-91BF-E639A7A4940A}">
      <dgm:prSet/>
      <dgm:spPr/>
      <dgm:t>
        <a:bodyPr/>
        <a:lstStyle/>
        <a:p>
          <a:endParaRPr lang="es-AR"/>
        </a:p>
      </dgm:t>
    </dgm:pt>
    <dgm:pt modelId="{E719E68F-9310-4B84-BDE6-6DCAD8C23B0E}" type="sibTrans" cxnId="{69E0E7C1-7080-42A2-91BF-E639A7A4940A}">
      <dgm:prSet/>
      <dgm:spPr/>
      <dgm:t>
        <a:bodyPr/>
        <a:lstStyle/>
        <a:p>
          <a:endParaRPr lang="es-AR"/>
        </a:p>
      </dgm:t>
    </dgm:pt>
    <dgm:pt modelId="{DD9D4538-6584-475D-9967-5CACCDF7CC14}">
      <dgm:prSet/>
      <dgm:spPr/>
      <dgm:t>
        <a:bodyPr/>
        <a:lstStyle/>
        <a:p>
          <a:r>
            <a:rPr lang="es-AR" altLang="es-AR" smtClean="0"/>
            <a:t>Índice en memoria (búsqueda binaria + rápida, comparada con archivos clasificados)</a:t>
          </a:r>
          <a:endParaRPr lang="es-AR" altLang="es-AR" dirty="0"/>
        </a:p>
      </dgm:t>
    </dgm:pt>
    <dgm:pt modelId="{8C302D57-AFCE-4593-A940-08592E3AB770}" type="parTrans" cxnId="{307B870B-A2DA-42E5-85F0-097E90693075}">
      <dgm:prSet/>
      <dgm:spPr/>
      <dgm:t>
        <a:bodyPr/>
        <a:lstStyle/>
        <a:p>
          <a:endParaRPr lang="es-AR"/>
        </a:p>
      </dgm:t>
    </dgm:pt>
    <dgm:pt modelId="{8B4FE753-BA21-481C-87BF-CEA73099AE14}" type="sibTrans" cxnId="{307B870B-A2DA-42E5-85F0-097E90693075}">
      <dgm:prSet/>
      <dgm:spPr/>
      <dgm:t>
        <a:bodyPr/>
        <a:lstStyle/>
        <a:p>
          <a:endParaRPr lang="es-AR"/>
        </a:p>
      </dgm:t>
    </dgm:pt>
    <dgm:pt modelId="{5CECC2FF-C70B-410F-9423-5ACB6F88EA74}">
      <dgm:prSet/>
      <dgm:spPr/>
      <dgm:t>
        <a:bodyPr/>
        <a:lstStyle/>
        <a:p>
          <a:r>
            <a:rPr lang="es-AR" altLang="es-AR" dirty="0" smtClean="0"/>
            <a:t>Crear los archivos (el </a:t>
          </a:r>
          <a:r>
            <a:rPr lang="es-AR" altLang="es-AR" dirty="0" err="1" smtClean="0"/>
            <a:t>indice</a:t>
          </a:r>
          <a:r>
            <a:rPr lang="es-AR" altLang="es-AR" dirty="0" smtClean="0"/>
            <a:t> y el archivo de datos se crean vacíos, solo con registro cabecera)</a:t>
          </a:r>
          <a:endParaRPr lang="es-AR" altLang="es-AR" dirty="0"/>
        </a:p>
      </dgm:t>
    </dgm:pt>
    <dgm:pt modelId="{09C0EA91-39F6-4B5A-AEBD-2FF9554D985F}" type="parTrans" cxnId="{FF9BEE89-A5CA-4873-BD81-51D2B3CC5094}">
      <dgm:prSet/>
      <dgm:spPr/>
      <dgm:t>
        <a:bodyPr/>
        <a:lstStyle/>
        <a:p>
          <a:endParaRPr lang="es-AR"/>
        </a:p>
      </dgm:t>
    </dgm:pt>
    <dgm:pt modelId="{9E518224-CB3E-449F-AB12-8DD6E1D1FED5}" type="sibTrans" cxnId="{FF9BEE89-A5CA-4873-BD81-51D2B3CC5094}">
      <dgm:prSet/>
      <dgm:spPr/>
      <dgm:t>
        <a:bodyPr/>
        <a:lstStyle/>
        <a:p>
          <a:endParaRPr lang="es-AR"/>
        </a:p>
      </dgm:t>
    </dgm:pt>
    <dgm:pt modelId="{B530F33F-B190-4D64-976D-421133EAD71C}">
      <dgm:prSet/>
      <dgm:spPr/>
      <dgm:t>
        <a:bodyPr/>
        <a:lstStyle/>
        <a:p>
          <a:r>
            <a:rPr lang="es-AR" altLang="es-AR" dirty="0" smtClean="0"/>
            <a:t>Cargar el índice en memoria (se supone que cabe, ya que es lo suficientemente pequeño. Se almacena en un arreglo)</a:t>
          </a:r>
          <a:endParaRPr lang="es-AR" altLang="es-AR" dirty="0"/>
        </a:p>
      </dgm:t>
    </dgm:pt>
    <dgm:pt modelId="{9FF35A5B-5646-4949-A8BC-AF541F016E9B}" type="parTrans" cxnId="{CDC6AD87-6B4B-47C8-898B-39DCBF7A08C5}">
      <dgm:prSet/>
      <dgm:spPr/>
      <dgm:t>
        <a:bodyPr/>
        <a:lstStyle/>
        <a:p>
          <a:endParaRPr lang="es-AR"/>
        </a:p>
      </dgm:t>
    </dgm:pt>
    <dgm:pt modelId="{33A0DC70-2378-4824-8258-36715B4C0FEA}" type="sibTrans" cxnId="{CDC6AD87-6B4B-47C8-898B-39DCBF7A08C5}">
      <dgm:prSet/>
      <dgm:spPr/>
      <dgm:t>
        <a:bodyPr/>
        <a:lstStyle/>
        <a:p>
          <a:endParaRPr lang="es-AR"/>
        </a:p>
      </dgm:t>
    </dgm:pt>
    <dgm:pt modelId="{1BFAB883-9EA3-4501-BE4E-743C7E39C7A6}">
      <dgm:prSet/>
      <dgm:spPr/>
      <dgm:t>
        <a:bodyPr/>
        <a:lstStyle/>
        <a:p>
          <a:r>
            <a:rPr lang="es-AR" altLang="es-AR" b="0" dirty="0" smtClean="0"/>
            <a:t>Reescritura del archivo de índice (cambios </a:t>
          </a:r>
          <a:r>
            <a:rPr lang="es-AR" altLang="es-AR" b="0" dirty="0" smtClean="0">
              <a:sym typeface="Wingdings" panose="05000000000000000000" pitchFamily="2" charset="2"/>
            </a:rPr>
            <a:t> reescribir)</a:t>
          </a:r>
          <a:endParaRPr lang="es-AR" altLang="es-AR" b="0" dirty="0"/>
        </a:p>
      </dgm:t>
    </dgm:pt>
    <dgm:pt modelId="{0F733500-23B7-41AD-9F03-E1D1520E071E}" type="parTrans" cxnId="{4A1B6203-E8B5-4BFC-B384-324F9DDC16F6}">
      <dgm:prSet/>
      <dgm:spPr/>
      <dgm:t>
        <a:bodyPr/>
        <a:lstStyle/>
        <a:p>
          <a:endParaRPr lang="es-AR"/>
        </a:p>
      </dgm:t>
    </dgm:pt>
    <dgm:pt modelId="{82553148-B72C-4DDC-A4A2-E9FEE397AEB3}" type="sibTrans" cxnId="{4A1B6203-E8B5-4BFC-B384-324F9DDC16F6}">
      <dgm:prSet/>
      <dgm:spPr/>
      <dgm:t>
        <a:bodyPr/>
        <a:lstStyle/>
        <a:p>
          <a:endParaRPr lang="es-AR"/>
        </a:p>
      </dgm:t>
    </dgm:pt>
    <dgm:pt modelId="{49CF4380-AD39-4D94-82FC-3A274507D36F}" type="pres">
      <dgm:prSet presAssocID="{70E353D1-AC68-40AD-9C62-AC67FC917725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992C0584-1B85-403E-B1E5-8184200305FE}" type="pres">
      <dgm:prSet presAssocID="{7EECC909-BA4A-4A99-98F5-151DE4B4D07C}" presName="parentLin" presStyleCnt="0"/>
      <dgm:spPr/>
    </dgm:pt>
    <dgm:pt modelId="{8A394E1B-194D-47D5-9D35-CE404D8A8423}" type="pres">
      <dgm:prSet presAssocID="{7EECC909-BA4A-4A99-98F5-151DE4B4D07C}" presName="parentLeftMargin" presStyleLbl="node1" presStyleIdx="0" presStyleCnt="1"/>
      <dgm:spPr/>
      <dgm:t>
        <a:bodyPr/>
        <a:lstStyle/>
        <a:p>
          <a:endParaRPr lang="es-AR"/>
        </a:p>
      </dgm:t>
    </dgm:pt>
    <dgm:pt modelId="{8E7AAC45-7DE2-4B46-8A68-A5D2D6549C4F}" type="pres">
      <dgm:prSet presAssocID="{7EECC909-BA4A-4A99-98F5-151DE4B4D07C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07CEE201-A02F-48BB-A2FF-4C55E96CAD63}" type="pres">
      <dgm:prSet presAssocID="{7EECC909-BA4A-4A99-98F5-151DE4B4D07C}" presName="negativeSpace" presStyleCnt="0"/>
      <dgm:spPr/>
    </dgm:pt>
    <dgm:pt modelId="{A7E485B9-2433-43CF-BE5A-466B4D122657}" type="pres">
      <dgm:prSet presAssocID="{7EECC909-BA4A-4A99-98F5-151DE4B4D07C}" presName="childText" presStyleLbl="conFgAcc1" presStyleIdx="0" presStyleCnt="1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69E0E7C1-7080-42A2-91BF-E639A7A4940A}" srcId="{70E353D1-AC68-40AD-9C62-AC67FC917725}" destId="{7EECC909-BA4A-4A99-98F5-151DE4B4D07C}" srcOrd="0" destOrd="0" parTransId="{3B1A61E8-5C56-42B7-8D17-5CBC94214E2B}" sibTransId="{E719E68F-9310-4B84-BDE6-6DCAD8C23B0E}"/>
    <dgm:cxn modelId="{FF9BEE89-A5CA-4873-BD81-51D2B3CC5094}" srcId="{7EECC909-BA4A-4A99-98F5-151DE4B4D07C}" destId="{5CECC2FF-C70B-410F-9423-5ACB6F88EA74}" srcOrd="1" destOrd="0" parTransId="{09C0EA91-39F6-4B5A-AEBD-2FF9554D985F}" sibTransId="{9E518224-CB3E-449F-AB12-8DD6E1D1FED5}"/>
    <dgm:cxn modelId="{9416581F-770F-4123-B112-41D367074A1A}" type="presOf" srcId="{5CECC2FF-C70B-410F-9423-5ACB6F88EA74}" destId="{A7E485B9-2433-43CF-BE5A-466B4D122657}" srcOrd="0" destOrd="1" presId="urn:microsoft.com/office/officeart/2005/8/layout/list1"/>
    <dgm:cxn modelId="{4A1B6203-E8B5-4BFC-B384-324F9DDC16F6}" srcId="{7EECC909-BA4A-4A99-98F5-151DE4B4D07C}" destId="{1BFAB883-9EA3-4501-BE4E-743C7E39C7A6}" srcOrd="3" destOrd="0" parTransId="{0F733500-23B7-41AD-9F03-E1D1520E071E}" sibTransId="{82553148-B72C-4DDC-A4A2-E9FEE397AEB3}"/>
    <dgm:cxn modelId="{CDC6AD87-6B4B-47C8-898B-39DCBF7A08C5}" srcId="{7EECC909-BA4A-4A99-98F5-151DE4B4D07C}" destId="{B530F33F-B190-4D64-976D-421133EAD71C}" srcOrd="2" destOrd="0" parTransId="{9FF35A5B-5646-4949-A8BC-AF541F016E9B}" sibTransId="{33A0DC70-2378-4824-8258-36715B4C0FEA}"/>
    <dgm:cxn modelId="{E12924B3-4A7E-48CC-A106-F5F51AFD8CEF}" type="presOf" srcId="{7EECC909-BA4A-4A99-98F5-151DE4B4D07C}" destId="{8A394E1B-194D-47D5-9D35-CE404D8A8423}" srcOrd="0" destOrd="0" presId="urn:microsoft.com/office/officeart/2005/8/layout/list1"/>
    <dgm:cxn modelId="{307B870B-A2DA-42E5-85F0-097E90693075}" srcId="{7EECC909-BA4A-4A99-98F5-151DE4B4D07C}" destId="{DD9D4538-6584-475D-9967-5CACCDF7CC14}" srcOrd="0" destOrd="0" parTransId="{8C302D57-AFCE-4593-A940-08592E3AB770}" sibTransId="{8B4FE753-BA21-481C-87BF-CEA73099AE14}"/>
    <dgm:cxn modelId="{80E300B6-FF31-4909-BBA3-219D163E3A56}" type="presOf" srcId="{B530F33F-B190-4D64-976D-421133EAD71C}" destId="{A7E485B9-2433-43CF-BE5A-466B4D122657}" srcOrd="0" destOrd="2" presId="urn:microsoft.com/office/officeart/2005/8/layout/list1"/>
    <dgm:cxn modelId="{A6BD2DA9-C1A3-49D2-B7F1-295D8B09FA8C}" type="presOf" srcId="{DD9D4538-6584-475D-9967-5CACCDF7CC14}" destId="{A7E485B9-2433-43CF-BE5A-466B4D122657}" srcOrd="0" destOrd="0" presId="urn:microsoft.com/office/officeart/2005/8/layout/list1"/>
    <dgm:cxn modelId="{A7FDAD0F-6BAF-4FBD-AEE6-21F280F5D97A}" type="presOf" srcId="{1BFAB883-9EA3-4501-BE4E-743C7E39C7A6}" destId="{A7E485B9-2433-43CF-BE5A-466B4D122657}" srcOrd="0" destOrd="3" presId="urn:microsoft.com/office/officeart/2005/8/layout/list1"/>
    <dgm:cxn modelId="{853FA8C3-9429-4A93-8656-2E47FB8A96F7}" type="presOf" srcId="{70E353D1-AC68-40AD-9C62-AC67FC917725}" destId="{49CF4380-AD39-4D94-82FC-3A274507D36F}" srcOrd="0" destOrd="0" presId="urn:microsoft.com/office/officeart/2005/8/layout/list1"/>
    <dgm:cxn modelId="{C3390253-918D-4A78-B24E-F779179E0F84}" type="presOf" srcId="{7EECC909-BA4A-4A99-98F5-151DE4B4D07C}" destId="{8E7AAC45-7DE2-4B46-8A68-A5D2D6549C4F}" srcOrd="1" destOrd="0" presId="urn:microsoft.com/office/officeart/2005/8/layout/list1"/>
    <dgm:cxn modelId="{C615DC25-B4BB-4AAA-BC34-2FA7A3862A21}" type="presParOf" srcId="{49CF4380-AD39-4D94-82FC-3A274507D36F}" destId="{992C0584-1B85-403E-B1E5-8184200305FE}" srcOrd="0" destOrd="0" presId="urn:microsoft.com/office/officeart/2005/8/layout/list1"/>
    <dgm:cxn modelId="{4D41CB85-1AC7-4F5D-AFBD-776850802245}" type="presParOf" srcId="{992C0584-1B85-403E-B1E5-8184200305FE}" destId="{8A394E1B-194D-47D5-9D35-CE404D8A8423}" srcOrd="0" destOrd="0" presId="urn:microsoft.com/office/officeart/2005/8/layout/list1"/>
    <dgm:cxn modelId="{05D890B7-0C54-44F3-B8D7-8B390D4DD13D}" type="presParOf" srcId="{992C0584-1B85-403E-B1E5-8184200305FE}" destId="{8E7AAC45-7DE2-4B46-8A68-A5D2D6549C4F}" srcOrd="1" destOrd="0" presId="urn:microsoft.com/office/officeart/2005/8/layout/list1"/>
    <dgm:cxn modelId="{ECE8D957-B27D-4399-970C-90F61C826524}" type="presParOf" srcId="{49CF4380-AD39-4D94-82FC-3A274507D36F}" destId="{07CEE201-A02F-48BB-A2FF-4C55E96CAD63}" srcOrd="1" destOrd="0" presId="urn:microsoft.com/office/officeart/2005/8/layout/list1"/>
    <dgm:cxn modelId="{AD14C885-B63C-47AB-B8B7-759D57A00492}" type="presParOf" srcId="{49CF4380-AD39-4D94-82FC-3A274507D36F}" destId="{A7E485B9-2433-43CF-BE5A-466B4D122657}" srcOrd="2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9610879E-7FFD-4982-A13B-79F00AAE52FA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04959DCE-A7BB-45AA-9A80-34680A4C835D}">
      <dgm:prSet phldrT="[Texto]"/>
      <dgm:spPr/>
      <dgm:t>
        <a:bodyPr/>
        <a:lstStyle/>
        <a:p>
          <a:r>
            <a:rPr lang="es-AR" altLang="es-AR" smtClean="0"/>
            <a:t>Agregar nuevos registros </a:t>
          </a:r>
          <a:endParaRPr lang="es-AR"/>
        </a:p>
      </dgm:t>
    </dgm:pt>
    <dgm:pt modelId="{C0E30B95-7193-4CB6-807D-227AC8ED2402}" type="parTrans" cxnId="{55DD893B-8283-4524-981E-37ACD64661D9}">
      <dgm:prSet/>
      <dgm:spPr/>
      <dgm:t>
        <a:bodyPr/>
        <a:lstStyle/>
        <a:p>
          <a:endParaRPr lang="es-AR"/>
        </a:p>
      </dgm:t>
    </dgm:pt>
    <dgm:pt modelId="{AB6BF99D-AFA5-4934-80F1-2D4AD738FFDC}" type="sibTrans" cxnId="{55DD893B-8283-4524-981E-37ACD64661D9}">
      <dgm:prSet/>
      <dgm:spPr/>
      <dgm:t>
        <a:bodyPr/>
        <a:lstStyle/>
        <a:p>
          <a:endParaRPr lang="es-AR"/>
        </a:p>
      </dgm:t>
    </dgm:pt>
    <dgm:pt modelId="{0B21C380-F5AB-4EE5-85B7-9A705134D417}">
      <dgm:prSet/>
      <dgm:spPr/>
      <dgm:t>
        <a:bodyPr/>
        <a:lstStyle/>
        <a:p>
          <a:r>
            <a:rPr lang="es-AR" altLang="es-AR" smtClean="0"/>
            <a:t>Implica agregar al archivo de datos y al archivo de indices</a:t>
          </a:r>
          <a:endParaRPr lang="es-AR" altLang="es-AR" dirty="0"/>
        </a:p>
      </dgm:t>
    </dgm:pt>
    <dgm:pt modelId="{9CB58BD2-BF5D-4215-93E1-483293E83455}" type="parTrans" cxnId="{E62DC9E6-DE35-4599-A51C-6606097BF14C}">
      <dgm:prSet/>
      <dgm:spPr/>
      <dgm:t>
        <a:bodyPr/>
        <a:lstStyle/>
        <a:p>
          <a:endParaRPr lang="es-AR"/>
        </a:p>
      </dgm:t>
    </dgm:pt>
    <dgm:pt modelId="{79D56768-3EBA-4F36-94FC-EE50EF2813CB}" type="sibTrans" cxnId="{E62DC9E6-DE35-4599-A51C-6606097BF14C}">
      <dgm:prSet/>
      <dgm:spPr/>
      <dgm:t>
        <a:bodyPr/>
        <a:lstStyle/>
        <a:p>
          <a:endParaRPr lang="es-AR"/>
        </a:p>
      </dgm:t>
    </dgm:pt>
    <dgm:pt modelId="{BAC79E5F-3413-4724-98CF-5D7CF6633914}">
      <dgm:prSet/>
      <dgm:spPr/>
      <dgm:t>
        <a:bodyPr/>
        <a:lstStyle/>
        <a:p>
          <a:r>
            <a:rPr lang="es-AR" altLang="es-AR" smtClean="0"/>
            <a:t>Archivo de datos: copiar al final (se debe saber el NRR (fija) o distancia en bytes (variable) para el índice)</a:t>
          </a:r>
          <a:endParaRPr lang="es-AR" altLang="es-AR" dirty="0"/>
        </a:p>
      </dgm:t>
    </dgm:pt>
    <dgm:pt modelId="{C693632C-3C9E-4802-AC7C-828BD270BF5D}" type="parTrans" cxnId="{FBEB192A-9310-4921-9BDC-2ADFF5C056A9}">
      <dgm:prSet/>
      <dgm:spPr/>
      <dgm:t>
        <a:bodyPr/>
        <a:lstStyle/>
        <a:p>
          <a:endParaRPr lang="es-AR"/>
        </a:p>
      </dgm:t>
    </dgm:pt>
    <dgm:pt modelId="{40AF7291-05EB-42BD-9FEB-9D72C0BFFD3F}" type="sibTrans" cxnId="{FBEB192A-9310-4921-9BDC-2ADFF5C056A9}">
      <dgm:prSet/>
      <dgm:spPr/>
      <dgm:t>
        <a:bodyPr/>
        <a:lstStyle/>
        <a:p>
          <a:endParaRPr lang="es-AR"/>
        </a:p>
      </dgm:t>
    </dgm:pt>
    <dgm:pt modelId="{A5F6E52C-87FE-427B-B545-A8FE5EFDBC18}">
      <dgm:prSet/>
      <dgm:spPr/>
      <dgm:t>
        <a:bodyPr/>
        <a:lstStyle/>
        <a:p>
          <a:r>
            <a:rPr lang="es-AR" altLang="es-AR" smtClean="0"/>
            <a:t>Índice ordenarse con cada nuevo elemento en forma canónica (en mem.), setear el flag anterior</a:t>
          </a:r>
          <a:endParaRPr lang="es-AR" altLang="es-AR" dirty="0"/>
        </a:p>
      </dgm:t>
    </dgm:pt>
    <dgm:pt modelId="{5400B6A6-EE16-404D-BF39-E52F3296F6F0}" type="parTrans" cxnId="{907CFD67-A364-4B0B-A4C3-49D458D0AA92}">
      <dgm:prSet/>
      <dgm:spPr/>
      <dgm:t>
        <a:bodyPr/>
        <a:lstStyle/>
        <a:p>
          <a:endParaRPr lang="es-AR"/>
        </a:p>
      </dgm:t>
    </dgm:pt>
    <dgm:pt modelId="{8863E05C-D107-44C0-B860-46FC44F70491}" type="sibTrans" cxnId="{907CFD67-A364-4B0B-A4C3-49D458D0AA92}">
      <dgm:prSet/>
      <dgm:spPr/>
      <dgm:t>
        <a:bodyPr/>
        <a:lstStyle/>
        <a:p>
          <a:endParaRPr lang="es-AR"/>
        </a:p>
      </dgm:t>
    </dgm:pt>
    <dgm:pt modelId="{383F82EB-48EF-4D84-AC13-4DE54208A5EE}">
      <dgm:prSet/>
      <dgm:spPr/>
      <dgm:t>
        <a:bodyPr/>
        <a:lstStyle/>
        <a:p>
          <a:endParaRPr lang="es-AR" altLang="es-AR" dirty="0"/>
        </a:p>
      </dgm:t>
    </dgm:pt>
    <dgm:pt modelId="{FDF48A1B-CD2B-43CB-96C1-6EC4126FA257}" type="parTrans" cxnId="{F5735B1A-5432-4B08-AC71-582886325E4F}">
      <dgm:prSet/>
      <dgm:spPr/>
      <dgm:t>
        <a:bodyPr/>
        <a:lstStyle/>
        <a:p>
          <a:endParaRPr lang="es-AR"/>
        </a:p>
      </dgm:t>
    </dgm:pt>
    <dgm:pt modelId="{4EFA55D5-640D-46CB-A71E-1EC155351C9D}" type="sibTrans" cxnId="{F5735B1A-5432-4B08-AC71-582886325E4F}">
      <dgm:prSet/>
      <dgm:spPr/>
      <dgm:t>
        <a:bodyPr/>
        <a:lstStyle/>
        <a:p>
          <a:endParaRPr lang="es-AR"/>
        </a:p>
      </dgm:t>
    </dgm:pt>
    <dgm:pt modelId="{E33707FB-5A64-4FAE-8D36-598F1FCFF3F3}">
      <dgm:prSet/>
      <dgm:spPr/>
      <dgm:t>
        <a:bodyPr/>
        <a:lstStyle/>
        <a:p>
          <a:r>
            <a:rPr lang="es-AR" altLang="es-AR" smtClean="0"/>
            <a:t>Eliminar un registro</a:t>
          </a:r>
          <a:endParaRPr lang="es-AR" altLang="es-AR" dirty="0"/>
        </a:p>
      </dgm:t>
    </dgm:pt>
    <dgm:pt modelId="{EE82F7F3-5A09-430F-B3A8-1AD91C247C41}" type="parTrans" cxnId="{A16F2ACD-6B04-4953-8203-132BD33CF88D}">
      <dgm:prSet/>
      <dgm:spPr/>
      <dgm:t>
        <a:bodyPr/>
        <a:lstStyle/>
        <a:p>
          <a:endParaRPr lang="es-AR"/>
        </a:p>
      </dgm:t>
    </dgm:pt>
    <dgm:pt modelId="{CA82FC0F-2C7F-49E6-9796-6B147ACAD0ED}" type="sibTrans" cxnId="{A16F2ACD-6B04-4953-8203-132BD33CF88D}">
      <dgm:prSet/>
      <dgm:spPr/>
      <dgm:t>
        <a:bodyPr/>
        <a:lstStyle/>
        <a:p>
          <a:endParaRPr lang="es-AR"/>
        </a:p>
      </dgm:t>
    </dgm:pt>
    <dgm:pt modelId="{B24047E4-F27C-44ED-BE5B-776E40D32B76}">
      <dgm:prSet/>
      <dgm:spPr/>
      <dgm:t>
        <a:bodyPr/>
        <a:lstStyle/>
        <a:p>
          <a:r>
            <a:rPr lang="es-AR" altLang="es-AR" smtClean="0"/>
            <a:t>Arch. datos </a:t>
          </a:r>
          <a:r>
            <a:rPr lang="es-AR" altLang="es-AR" smtClean="0">
              <a:sym typeface="Wingdings" panose="05000000000000000000" pitchFamily="2" charset="2"/>
            </a:rPr>
            <a:t> </a:t>
          </a:r>
          <a:r>
            <a:rPr lang="es-AR" altLang="es-AR" smtClean="0"/>
            <a:t>Cualquier técnica de las vistas para reutilizar el espacio</a:t>
          </a:r>
          <a:endParaRPr lang="es-AR" altLang="es-AR" dirty="0"/>
        </a:p>
      </dgm:t>
    </dgm:pt>
    <dgm:pt modelId="{2E1339C8-8069-4434-BCEB-00AD4A445D99}" type="parTrans" cxnId="{CB323800-6382-44CA-97D7-BA4950C3B67A}">
      <dgm:prSet/>
      <dgm:spPr/>
      <dgm:t>
        <a:bodyPr/>
        <a:lstStyle/>
        <a:p>
          <a:endParaRPr lang="es-AR"/>
        </a:p>
      </dgm:t>
    </dgm:pt>
    <dgm:pt modelId="{1BD2BF26-FA76-44E9-8A1B-18371B4E504A}" type="sibTrans" cxnId="{CB323800-6382-44CA-97D7-BA4950C3B67A}">
      <dgm:prSet/>
      <dgm:spPr/>
      <dgm:t>
        <a:bodyPr/>
        <a:lstStyle/>
        <a:p>
          <a:endParaRPr lang="es-AR"/>
        </a:p>
      </dgm:t>
    </dgm:pt>
    <dgm:pt modelId="{EA427DD0-37B2-47ED-B436-7A086BE7A23F}">
      <dgm:prSet/>
      <dgm:spPr/>
      <dgm:t>
        <a:bodyPr/>
        <a:lstStyle/>
        <a:p>
          <a:r>
            <a:rPr lang="es-AR" altLang="es-AR" smtClean="0"/>
            <a:t>Arch. índices </a:t>
          </a:r>
          <a:r>
            <a:rPr lang="es-AR" altLang="es-AR" smtClean="0">
              <a:sym typeface="Wingdings" panose="05000000000000000000" pitchFamily="2" charset="2"/>
            </a:rPr>
            <a:t> </a:t>
          </a:r>
          <a:r>
            <a:rPr lang="es-AR" altLang="es-AR" smtClean="0"/>
            <a:t>se quita la entrada (ó se podría marcar como borrado).</a:t>
          </a:r>
          <a:endParaRPr lang="es-AR" altLang="es-AR" dirty="0"/>
        </a:p>
      </dgm:t>
    </dgm:pt>
    <dgm:pt modelId="{AF3910EE-3DD3-4475-8F6E-E345D3C2B2BF}" type="parTrans" cxnId="{1BF92E3D-EB33-4954-AB1A-014680909302}">
      <dgm:prSet/>
      <dgm:spPr/>
      <dgm:t>
        <a:bodyPr/>
        <a:lstStyle/>
        <a:p>
          <a:endParaRPr lang="es-AR"/>
        </a:p>
      </dgm:t>
    </dgm:pt>
    <dgm:pt modelId="{FE9F274C-F3D7-419E-85EC-A5661424E23A}" type="sibTrans" cxnId="{1BF92E3D-EB33-4954-AB1A-014680909302}">
      <dgm:prSet/>
      <dgm:spPr/>
      <dgm:t>
        <a:bodyPr/>
        <a:lstStyle/>
        <a:p>
          <a:endParaRPr lang="es-AR"/>
        </a:p>
      </dgm:t>
    </dgm:pt>
    <dgm:pt modelId="{847630B8-8CEF-4DEE-9A22-5AACB2E23E34}" type="pres">
      <dgm:prSet presAssocID="{9610879E-7FFD-4982-A13B-79F00AAE52FA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8E95EE6F-C422-4AB5-9E4A-7DFD515F5602}" type="pres">
      <dgm:prSet presAssocID="{04959DCE-A7BB-45AA-9A80-34680A4C835D}" presName="parentText" presStyleLbl="node1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049D7C08-E41A-4475-BCFB-B8ADFE8E49E4}" type="pres">
      <dgm:prSet presAssocID="{04959DCE-A7BB-45AA-9A80-34680A4C835D}" presName="childText" presStyleLbl="revTx" presStyleIdx="0" presStyleCnt="2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8B7CADC9-9BD6-4ADD-8621-8363BDCDB461}" type="pres">
      <dgm:prSet presAssocID="{E33707FB-5A64-4FAE-8D36-598F1FCFF3F3}" presName="parentText" presStyleLbl="node1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D75F4F1C-AB68-43AF-9E47-5C17F6109F30}" type="pres">
      <dgm:prSet presAssocID="{E33707FB-5A64-4FAE-8D36-598F1FCFF3F3}" presName="childText" presStyleLbl="revTx" presStyleIdx="1" presStyleCnt="2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907CFD67-A364-4B0B-A4C3-49D458D0AA92}" srcId="{04959DCE-A7BB-45AA-9A80-34680A4C835D}" destId="{A5F6E52C-87FE-427B-B545-A8FE5EFDBC18}" srcOrd="2" destOrd="0" parTransId="{5400B6A6-EE16-404D-BF39-E52F3296F6F0}" sibTransId="{8863E05C-D107-44C0-B860-46FC44F70491}"/>
    <dgm:cxn modelId="{E6DBDB2C-8453-4EF3-90CA-F0986EEBBAB1}" type="presOf" srcId="{9610879E-7FFD-4982-A13B-79F00AAE52FA}" destId="{847630B8-8CEF-4DEE-9A22-5AACB2E23E34}" srcOrd="0" destOrd="0" presId="urn:microsoft.com/office/officeart/2005/8/layout/vList2"/>
    <dgm:cxn modelId="{F5735B1A-5432-4B08-AC71-582886325E4F}" srcId="{04959DCE-A7BB-45AA-9A80-34680A4C835D}" destId="{383F82EB-48EF-4D84-AC13-4DE54208A5EE}" srcOrd="3" destOrd="0" parTransId="{FDF48A1B-CD2B-43CB-96C1-6EC4126FA257}" sibTransId="{4EFA55D5-640D-46CB-A71E-1EC155351C9D}"/>
    <dgm:cxn modelId="{1BF92E3D-EB33-4954-AB1A-014680909302}" srcId="{E33707FB-5A64-4FAE-8D36-598F1FCFF3F3}" destId="{EA427DD0-37B2-47ED-B436-7A086BE7A23F}" srcOrd="1" destOrd="0" parTransId="{AF3910EE-3DD3-4475-8F6E-E345D3C2B2BF}" sibTransId="{FE9F274C-F3D7-419E-85EC-A5661424E23A}"/>
    <dgm:cxn modelId="{CB323800-6382-44CA-97D7-BA4950C3B67A}" srcId="{E33707FB-5A64-4FAE-8D36-598F1FCFF3F3}" destId="{B24047E4-F27C-44ED-BE5B-776E40D32B76}" srcOrd="0" destOrd="0" parTransId="{2E1339C8-8069-4434-BCEB-00AD4A445D99}" sibTransId="{1BD2BF26-FA76-44E9-8A1B-18371B4E504A}"/>
    <dgm:cxn modelId="{656870A0-FE0A-40F3-B3A7-3721703FA90E}" type="presOf" srcId="{A5F6E52C-87FE-427B-B545-A8FE5EFDBC18}" destId="{049D7C08-E41A-4475-BCFB-B8ADFE8E49E4}" srcOrd="0" destOrd="2" presId="urn:microsoft.com/office/officeart/2005/8/layout/vList2"/>
    <dgm:cxn modelId="{55DD893B-8283-4524-981E-37ACD64661D9}" srcId="{9610879E-7FFD-4982-A13B-79F00AAE52FA}" destId="{04959DCE-A7BB-45AA-9A80-34680A4C835D}" srcOrd="0" destOrd="0" parTransId="{C0E30B95-7193-4CB6-807D-227AC8ED2402}" sibTransId="{AB6BF99D-AFA5-4934-80F1-2D4AD738FFDC}"/>
    <dgm:cxn modelId="{B859E546-55DD-406D-A59E-88069FFCCB9C}" type="presOf" srcId="{BAC79E5F-3413-4724-98CF-5D7CF6633914}" destId="{049D7C08-E41A-4475-BCFB-B8ADFE8E49E4}" srcOrd="0" destOrd="1" presId="urn:microsoft.com/office/officeart/2005/8/layout/vList2"/>
    <dgm:cxn modelId="{A16F2ACD-6B04-4953-8203-132BD33CF88D}" srcId="{9610879E-7FFD-4982-A13B-79F00AAE52FA}" destId="{E33707FB-5A64-4FAE-8D36-598F1FCFF3F3}" srcOrd="1" destOrd="0" parTransId="{EE82F7F3-5A09-430F-B3A8-1AD91C247C41}" sibTransId="{CA82FC0F-2C7F-49E6-9796-6B147ACAD0ED}"/>
    <dgm:cxn modelId="{BB1119F2-9E04-4F65-B8D2-54B4474EA2DF}" type="presOf" srcId="{B24047E4-F27C-44ED-BE5B-776E40D32B76}" destId="{D75F4F1C-AB68-43AF-9E47-5C17F6109F30}" srcOrd="0" destOrd="0" presId="urn:microsoft.com/office/officeart/2005/8/layout/vList2"/>
    <dgm:cxn modelId="{E62DC9E6-DE35-4599-A51C-6606097BF14C}" srcId="{04959DCE-A7BB-45AA-9A80-34680A4C835D}" destId="{0B21C380-F5AB-4EE5-85B7-9A705134D417}" srcOrd="0" destOrd="0" parTransId="{9CB58BD2-BF5D-4215-93E1-483293E83455}" sibTransId="{79D56768-3EBA-4F36-94FC-EE50EF2813CB}"/>
    <dgm:cxn modelId="{849B1F9C-48B4-4E4A-B419-BD84EF6EBE27}" type="presOf" srcId="{EA427DD0-37B2-47ED-B436-7A086BE7A23F}" destId="{D75F4F1C-AB68-43AF-9E47-5C17F6109F30}" srcOrd="0" destOrd="1" presId="urn:microsoft.com/office/officeart/2005/8/layout/vList2"/>
    <dgm:cxn modelId="{04278542-0AF1-45EC-AE9C-38E27FF122AE}" type="presOf" srcId="{04959DCE-A7BB-45AA-9A80-34680A4C835D}" destId="{8E95EE6F-C422-4AB5-9E4A-7DFD515F5602}" srcOrd="0" destOrd="0" presId="urn:microsoft.com/office/officeart/2005/8/layout/vList2"/>
    <dgm:cxn modelId="{FBEB192A-9310-4921-9BDC-2ADFF5C056A9}" srcId="{04959DCE-A7BB-45AA-9A80-34680A4C835D}" destId="{BAC79E5F-3413-4724-98CF-5D7CF6633914}" srcOrd="1" destOrd="0" parTransId="{C693632C-3C9E-4802-AC7C-828BD270BF5D}" sibTransId="{40AF7291-05EB-42BD-9FEB-9D72C0BFFD3F}"/>
    <dgm:cxn modelId="{0696E51A-5CE9-45E2-896C-F2A0412172FF}" type="presOf" srcId="{0B21C380-F5AB-4EE5-85B7-9A705134D417}" destId="{049D7C08-E41A-4475-BCFB-B8ADFE8E49E4}" srcOrd="0" destOrd="0" presId="urn:microsoft.com/office/officeart/2005/8/layout/vList2"/>
    <dgm:cxn modelId="{016AFAC8-0161-40D1-93C5-2EBF17C483CF}" type="presOf" srcId="{E33707FB-5A64-4FAE-8D36-598F1FCFF3F3}" destId="{8B7CADC9-9BD6-4ADD-8621-8363BDCDB461}" srcOrd="0" destOrd="0" presId="urn:microsoft.com/office/officeart/2005/8/layout/vList2"/>
    <dgm:cxn modelId="{5D732F8B-A57D-4F5D-9867-4A7CAA3408A1}" type="presOf" srcId="{383F82EB-48EF-4D84-AC13-4DE54208A5EE}" destId="{049D7C08-E41A-4475-BCFB-B8ADFE8E49E4}" srcOrd="0" destOrd="3" presId="urn:microsoft.com/office/officeart/2005/8/layout/vList2"/>
    <dgm:cxn modelId="{2245D76D-C256-4A24-96D1-9F8F9644D7C2}" type="presParOf" srcId="{847630B8-8CEF-4DEE-9A22-5AACB2E23E34}" destId="{8E95EE6F-C422-4AB5-9E4A-7DFD515F5602}" srcOrd="0" destOrd="0" presId="urn:microsoft.com/office/officeart/2005/8/layout/vList2"/>
    <dgm:cxn modelId="{56A35350-8804-452A-A60A-C4D2E961E9FA}" type="presParOf" srcId="{847630B8-8CEF-4DEE-9A22-5AACB2E23E34}" destId="{049D7C08-E41A-4475-BCFB-B8ADFE8E49E4}" srcOrd="1" destOrd="0" presId="urn:microsoft.com/office/officeart/2005/8/layout/vList2"/>
    <dgm:cxn modelId="{BECC56B0-730D-4D3A-BBF6-0A74449282D2}" type="presParOf" srcId="{847630B8-8CEF-4DEE-9A22-5AACB2E23E34}" destId="{8B7CADC9-9BD6-4ADD-8621-8363BDCDB461}" srcOrd="2" destOrd="0" presId="urn:microsoft.com/office/officeart/2005/8/layout/vList2"/>
    <dgm:cxn modelId="{D6EC9B44-97CB-4CE2-86B1-C2EDDFA972F5}" type="presParOf" srcId="{847630B8-8CEF-4DEE-9A22-5AACB2E23E34}" destId="{D75F4F1C-AB68-43AF-9E47-5C17F6109F30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9/3/layout/PlusandMinus">
  <dgm:title val=""/>
  <dgm:desc val=""/>
  <dgm:catLst>
    <dgm:cat type="relationship" pri="36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clrData>
  <dgm:layoutNode name="Name0">
    <dgm:varLst>
      <dgm:chMax val="2"/>
      <dgm:chPref val="2"/>
      <dgm:dir/>
      <dgm:animOne/>
      <dgm:resizeHandles val="exact"/>
    </dgm:varLst>
    <dgm:alg type="composite">
      <dgm:param type="ar" val="1.8238"/>
    </dgm:alg>
    <dgm:shape xmlns:r="http://schemas.openxmlformats.org/officeDocument/2006/relationships" r:blip="">
      <dgm:adjLst/>
    </dgm:shape>
    <dgm:choose name="Name1">
      <dgm:if name="Name2" func="var" arg="dir" op="equ" val="norm">
        <dgm:constrLst>
          <dgm:constr type="primFontSz" for="des" ptType="node" op="equ" val="65"/>
          <dgm:constr type="l" for="ch" forName="Background" refType="w" fact="0.09"/>
          <dgm:constr type="t" for="ch" forName="Background" refType="h" fact="0.1641"/>
          <dgm:constr type="w" for="ch" forName="Background" refType="w" fact="0.87"/>
          <dgm:constr type="h" for="ch" forName="Background" refType="h" fact="0.82"/>
          <dgm:constr type="l" for="ch" forName="ParentText1" refType="w" fact="0.116"/>
          <dgm:constr type="t" for="ch" forName="ParentText1" refType="h" fact="0.26"/>
          <dgm:constr type="w" for="ch" forName="ParentText1" refType="w" fact="0.404"/>
          <dgm:constr type="h" for="ch" forName="ParentText1" refType="h" fact="0.7015"/>
          <dgm:constr type="l" for="ch" forName="ParentText2" refType="w" fact="0.529"/>
          <dgm:constr type="t" for="ch" forName="ParentText2" refType="h" fact="0.26"/>
          <dgm:constr type="w" for="ch" forName="ParentText2" refType="w" fact="0.404"/>
          <dgm:constr type="h" for="ch" forName="ParentText2" refType="h" fact="0.7015"/>
          <dgm:constr type="l" for="ch" forName="Plus" refType="w" fact="0"/>
          <dgm:constr type="t" for="ch" forName="Plus" refType="h" fact="0"/>
          <dgm:constr type="w" for="ch" forName="Plus" refType="w" fact="0.17"/>
          <dgm:constr type="h" for="ch" forName="Plus" refType="w" refFor="ch" refForName="Plus"/>
          <dgm:constr type="l" for="ch" forName="Minus" refType="w" fact="0.84"/>
          <dgm:constr type="t" for="ch" forName="Minus" refType="h" fact="0.1115"/>
          <dgm:constr type="w" for="ch" forName="Minus" refType="w" fact="0.16"/>
          <dgm:constr type="h" for="ch" forName="Minus" refType="h" fact="0.1"/>
          <dgm:constr type="l" for="ch" forName="Divider" refType="w" fact="0.525"/>
          <dgm:constr type="t" for="ch" forName="Divider" refType="h" fact="0.2615"/>
          <dgm:constr type="w" for="ch" forName="Divider" refType="w" fact="0.0001"/>
          <dgm:constr type="h" for="ch" forName="Divider" refType="h" fact="0.67"/>
        </dgm:constrLst>
      </dgm:if>
      <dgm:else name="Name3">
        <dgm:constrLst>
          <dgm:constr type="primFontSz" for="des" ptType="node" op="equ" val="65"/>
          <dgm:constr type="r" for="ch" forName="Background" refType="w" fact="-0.09"/>
          <dgm:constr type="t" for="ch" forName="Background" refType="h" fact="0.1641"/>
          <dgm:constr type="w" for="ch" forName="Background" refType="w" fact="0.87"/>
          <dgm:constr type="h" for="ch" forName="Background" refType="h" fact="0.82"/>
          <dgm:constr type="r" for="ch" forName="ParentText1" refType="w" fact="-0.116"/>
          <dgm:constr type="t" for="ch" forName="ParentText1" refType="h" fact="0.26"/>
          <dgm:constr type="w" for="ch" forName="ParentText1" refType="w" fact="0.404"/>
          <dgm:constr type="h" for="ch" forName="ParentText1" refType="h" fact="0.7015"/>
          <dgm:constr type="r" for="ch" forName="ParentText2" refType="w" fact="-0.529"/>
          <dgm:constr type="t" for="ch" forName="ParentText2" refType="h" fact="0.26"/>
          <dgm:constr type="w" for="ch" forName="ParentText2" refType="w" fact="0.404"/>
          <dgm:constr type="h" for="ch" forName="ParentText2" refType="h" fact="0.7015"/>
          <dgm:constr type="r" for="ch" forName="Plus" refType="w" fact="0"/>
          <dgm:constr type="t" for="ch" forName="Plus" refType="h" fact="0"/>
          <dgm:constr type="w" for="ch" forName="Plus" refType="w" fact="0.17"/>
          <dgm:constr type="h" for="ch" forName="Plus" refType="w" refFor="ch" refForName="Plus"/>
          <dgm:constr type="r" for="ch" forName="Minus" refType="w" fact="-0.84"/>
          <dgm:constr type="t" for="ch" forName="Minus" refType="h" fact="0.1115"/>
          <dgm:constr type="w" for="ch" forName="Minus" refType="w" fact="0.16"/>
          <dgm:constr type="h" for="ch" forName="Minus" refType="h" fact="0.1"/>
          <dgm:constr type="r" for="ch" forName="Divider" refType="w" fact="-0.525"/>
          <dgm:constr type="t" for="ch" forName="Divider" refType="h" fact="0.2615"/>
          <dgm:constr type="w" for="ch" forName="Divider" refType="w" fact="0.0001"/>
          <dgm:constr type="h" for="ch" forName="Divider" refType="h" fact="0.67"/>
        </dgm:constrLst>
      </dgm:else>
    </dgm:choose>
    <dgm:layoutNode name="Background" styleLbl="bgImgPlace1">
      <dgm:alg type="sp"/>
      <dgm:shape xmlns:r="http://schemas.openxmlformats.org/officeDocument/2006/relationships" type="rect" r:blip="">
        <dgm:adjLst/>
      </dgm:shape>
      <dgm:presOf/>
    </dgm:layoutNode>
    <dgm:layoutNode name="ParentText1" styleLbl="revTx">
      <dgm:varLst>
        <dgm:chMax val="0"/>
        <dgm:chPref val="0"/>
        <dgm:bulletEnabled val="1"/>
      </dgm:varLst>
      <dgm:alg type="tx">
        <dgm:param type="parTxLTRAlign" val="l"/>
        <dgm:param type="txAnchorVert" val="t"/>
      </dgm:alg>
      <dgm:shape xmlns:r="http://schemas.openxmlformats.org/officeDocument/2006/relationships" type="rect" r:blip="">
        <dgm:adjLst/>
      </dgm:shape>
      <dgm:presOf axis="ch desOrSelf" ptType="node node" st="1 1" cnt="1 0"/>
      <dgm:constrLst>
        <dgm:constr type="lMarg" refType="primFontSz" fact="0.15"/>
        <dgm:constr type="rMarg" refType="primFontSz" fact="0.15"/>
        <dgm:constr type="tMarg" refType="primFontSz" fact="0.15"/>
        <dgm:constr type="bMarg" refType="primFontSz" fact="0.15"/>
      </dgm:constrLst>
      <dgm:ruleLst>
        <dgm:rule type="primFontSz" val="5" fact="NaN" max="NaN"/>
      </dgm:ruleLst>
    </dgm:layoutNode>
    <dgm:layoutNode name="ParentText2" styleLbl="revTx">
      <dgm:varLst>
        <dgm:chMax val="0"/>
        <dgm:chPref val="0"/>
        <dgm:bulletEnabled val="1"/>
      </dgm:varLst>
      <dgm:alg type="tx">
        <dgm:param type="parTxLTRAlign" val="l"/>
        <dgm:param type="txAnchorVert" val="t"/>
      </dgm:alg>
      <dgm:shape xmlns:r="http://schemas.openxmlformats.org/officeDocument/2006/relationships" type="rect" r:blip="">
        <dgm:adjLst/>
      </dgm:shape>
      <dgm:presOf axis="ch desOrSelf" ptType="node node" st="2 1" cnt="1 0"/>
      <dgm:constrLst>
        <dgm:constr type="lMarg" refType="primFontSz" fact="0.15"/>
        <dgm:constr type="rMarg" refType="primFontSz" fact="0.15"/>
        <dgm:constr type="tMarg" refType="primFontSz" fact="0.15"/>
        <dgm:constr type="bMarg" refType="primFontSz" fact="0.15"/>
      </dgm:constrLst>
      <dgm:ruleLst>
        <dgm:rule type="primFontSz" val="5" fact="NaN" max="NaN"/>
      </dgm:ruleLst>
    </dgm:layoutNode>
    <dgm:layoutNode name="Plus" styleLbl="alignNode1">
      <dgm:alg type="sp"/>
      <dgm:shape xmlns:r="http://schemas.openxmlformats.org/officeDocument/2006/relationships" type="plus" r:blip="">
        <dgm:adjLst>
          <dgm:adj idx="1" val="0.3281"/>
        </dgm:adjLst>
      </dgm:shape>
      <dgm:presOf/>
    </dgm:layoutNode>
    <dgm:layoutNode name="Minus" styleLbl="alignNode1">
      <dgm:alg type="sp"/>
      <dgm:shape xmlns:r="http://schemas.openxmlformats.org/officeDocument/2006/relationships" type="rect" r:blip="">
        <dgm:adjLst/>
      </dgm:shape>
      <dgm:presOf/>
    </dgm:layoutNode>
    <dgm:layoutNode name="Divider" styleLbl="parChTrans1D1">
      <dgm:alg type="sp"/>
      <dgm:shape xmlns:r="http://schemas.openxmlformats.org/officeDocument/2006/relationships" type="line" r:blip="">
        <dgm:adjLst/>
      </dgm:shape>
      <dgm:presOf/>
    </dgm:layoutNode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8/layout/LinedList">
  <dgm:title val=""/>
  <dgm:desc val=""/>
  <dgm:catLst>
    <dgm:cat type="hierarchy" pri="8000"/>
    <dgm:cat type="list" pri="2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clrData>
  <dgm:layoutNode name="vert0">
    <dgm:varLst>
      <dgm:dir/>
      <dgm:animOne val="branch"/>
      <dgm:animLvl val="lvl"/>
    </dgm:varLst>
    <dgm:choose name="Name0">
      <dgm:if name="Name1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horz1" refType="w"/>
      <dgm:constr type="h" for="ch" forName="horz1" refType="h"/>
      <dgm:constr type="h" for="des" forName="vert1" refType="h"/>
      <dgm:constr type="h" for="des" forName="tx1" refType="h"/>
      <dgm:constr type="h" for="des" forName="horz2" refType="h"/>
      <dgm:constr type="h" for="des" forName="vert2" refType="h"/>
      <dgm:constr type="h" for="des" forName="horz3" refType="h"/>
      <dgm:constr type="h" for="des" forName="vert3" refType="h"/>
      <dgm:constr type="h" for="des" forName="horz4" refType="h"/>
      <dgm:constr type="h" for="des" ptType="node" refType="h"/>
      <dgm:constr type="primFontSz" for="des" forName="tx1" op="equ" val="65"/>
      <dgm:constr type="primFontSz" for="des" forName="tx2" op="equ" val="65"/>
      <dgm:constr type="primFontSz" for="des" forName="tx3" op="equ" val="65"/>
      <dgm:constr type="primFontSz" for="des" forName="tx4" op="equ" val="65"/>
      <dgm:constr type="w" for="des" forName="thickLine" refType="w"/>
      <dgm:constr type="h" for="des" forName="thickLine"/>
      <dgm:constr type="h" for="des" forName="thinLine1"/>
      <dgm:constr type="h" for="des" forName="thinLine2b"/>
      <dgm:constr type="h" for="des" forName="thinLine3"/>
      <dgm:constr type="h" for="des" forName="vertSpace2a" refType="h" fact="0.05"/>
      <dgm:constr type="h" for="des" forName="vertSpace2b" refType="h" refFor="des" refForName="vertSpace2a"/>
    </dgm:constrLst>
    <dgm:forEach name="Name3" axis="ch" ptType="node">
      <dgm:layoutNode name="thickLine" styleLbl="alignNode1">
        <dgm:alg type="sp"/>
        <dgm:shape xmlns:r="http://schemas.openxmlformats.org/officeDocument/2006/relationships" type="line" r:blip="">
          <dgm:adjLst/>
        </dgm:shape>
        <dgm:presOf/>
      </dgm:layoutNode>
      <dgm:layoutNode name="horz1">
        <dgm:choose name="Name4">
          <dgm:if name="Name5" func="var" arg="dir" op="equ" val="norm">
            <dgm:alg type="lin">
              <dgm:param type="linDir" val="fromL"/>
              <dgm:param type="nodeVertAlign" val="t"/>
            </dgm:alg>
          </dgm:if>
          <dgm:else name="Name6">
            <dgm:alg type="lin">
              <dgm:param type="linDir" val="fromR"/>
              <dgm:param type="nodeVertAlign" val="t"/>
            </dgm:alg>
          </dgm:else>
        </dgm:choose>
        <dgm:shape xmlns:r="http://schemas.openxmlformats.org/officeDocument/2006/relationships" r:blip="">
          <dgm:adjLst/>
        </dgm:shape>
        <dgm:presOf/>
        <dgm:choose name="Name7">
          <dgm:if name="Name8" axis="root des" func="maxDepth" op="equ" val="1">
            <dgm:constrLst>
              <dgm:constr type="w" for="ch" forName="tx1" refType="w"/>
            </dgm:constrLst>
          </dgm:if>
          <dgm:if name="Name9" axis="root des" func="maxDepth" op="equ" val="2">
            <dgm:constrLst>
              <dgm:constr type="w" for="ch" forName="tx1" refType="w" fact="0.2"/>
              <dgm:constr type="w" for="des" forName="tx2" refType="w" fact="0.785"/>
              <dgm:constr type="w" for="des" forName="horzSpace2" refType="w" fact="0.015"/>
              <dgm:constr type="w" for="des" forName="thinLine2b" refType="w" fact="0.8"/>
            </dgm:constrLst>
          </dgm:if>
          <dgm:if name="Name10" axis="root des" func="maxDepth" op="equ" val="3">
            <dgm:constrLst>
              <dgm:constr type="w" for="ch" forName="tx1" refType="w" fact="0.2"/>
              <dgm:constr type="w" for="des" forName="tx2" refType="w" fact="0.385"/>
              <dgm:constr type="w" for="des" forName="tx3" refType="w" fact="0.385"/>
              <dgm:constr type="w" for="des" forName="horzSpace2" refType="w" fact="0.015"/>
              <dgm:constr type="w" for="des" forName="horzSpace3" refType="w" fact="0.015"/>
              <dgm:constr type="w" for="des" forName="thinLine2b" refType="w" fact="0.8"/>
              <dgm:constr type="w" for="des" forName="thinLine3" refType="w" fact="0.385"/>
            </dgm:constrLst>
          </dgm:if>
          <dgm:if name="Name11" axis="root des" func="maxDepth" op="gte" val="4">
            <dgm:constrLst>
              <dgm:constr type="w" for="ch" forName="tx1" refType="w" fact="0.2"/>
              <dgm:constr type="w" for="des" forName="tx2" refType="w" fact="0.2516"/>
              <dgm:constr type="w" for="des" forName="tx3" refType="w" fact="0.2516"/>
              <dgm:constr type="w" for="des" forName="tx4" refType="w" fact="0.2516"/>
              <dgm:constr type="w" for="des" forName="horzSpace2" refType="w" fact="0.015"/>
              <dgm:constr type="w" for="des" forName="horzSpace3" refType="w" fact="0.015"/>
              <dgm:constr type="w" for="des" forName="horzSpace4" refType="w" fact="0.015"/>
              <dgm:constr type="w" for="des" forName="thinLine2b" refType="w" fact="0.8"/>
              <dgm:constr type="w" for="des" forName="thinLine3" refType="w" fact="0.5332"/>
            </dgm:constrLst>
          </dgm:if>
          <dgm:else name="Name12"/>
        </dgm:choose>
        <dgm:layoutNode name="tx1" styleLbl="revTx"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vert1">
          <dgm:choose name="Name13">
            <dgm:if name="Name14" func="var" arg="dir" op="equ" val="norm">
              <dgm:alg type="lin">
                <dgm:param type="linDir" val="fromT"/>
                <dgm:param type="nodeHorzAlign" val="l"/>
              </dgm:alg>
            </dgm:if>
            <dgm:else name="Name15">
              <dgm:alg type="lin">
                <dgm:param type="linDir" val="fromT"/>
                <dgm:param type="nodeHorzAlign" val="r"/>
              </dgm:alg>
            </dgm:else>
          </dgm:choose>
          <dgm:shape xmlns:r="http://schemas.openxmlformats.org/officeDocument/2006/relationships" r:blip="">
            <dgm:adjLst/>
          </dgm:shape>
          <dgm:presOf/>
          <dgm:forEach name="Name16" axis="ch" ptType="node">
            <dgm:choose name="Name17">
              <dgm:if name="Name18" axis="self" ptType="node" func="pos" op="equ" val="1">
                <dgm:layoutNode name="vertSpace2a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19"/>
            </dgm:choose>
            <dgm:layoutNode name="horz2">
              <dgm:choose name="Name20">
                <dgm:if name="Name21" func="var" arg="dir" op="equ" val="norm">
                  <dgm:alg type="lin">
                    <dgm:param type="linDir" val="fromL"/>
                    <dgm:param type="nodeVertAlign" val="t"/>
                  </dgm:alg>
                </dgm:if>
                <dgm:else name="Name22">
                  <dgm:alg type="lin">
                    <dgm:param type="linDir" val="fromR"/>
                    <dgm:param type="nodeVertAlign" val="t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layoutNode name="horzSpace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  <dgm:layoutNode name="tx2" styleLbl="revTx">
                <dgm:alg type="tx">
                  <dgm:param type="parTxLTRAlign" val="l"/>
                  <dgm:param type="parTxRTLAlign" val="r"/>
                  <dgm:param type="txAnchorVert" val="t"/>
                </dgm:alg>
                <dgm:shape xmlns:r="http://schemas.openxmlformats.org/officeDocument/2006/relationships" type="rect" r:blip="">
                  <dgm:adjLst/>
                </dgm:shape>
                <dgm:presOf axis="self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vert2">
                <dgm:choose name="Name23">
                  <dgm:if name="Name24" func="var" arg="dir" op="equ" val="norm">
                    <dgm:alg type="lin">
                      <dgm:param type="linDir" val="fromT"/>
                      <dgm:param type="nodeHorzAlign" val="l"/>
                    </dgm:alg>
                  </dgm:if>
                  <dgm:else name="Name25">
                    <dgm:alg type="lin">
                      <dgm:param type="linDir" val="fromT"/>
                      <dgm:param type="node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forEach name="Name26" axis="ch" ptType="node">
                  <dgm:layoutNode name="horz3">
                    <dgm:choose name="Name27">
                      <dgm:if name="Name28" func="var" arg="dir" op="equ" val="norm">
                        <dgm:alg type="lin">
                          <dgm:param type="linDir" val="fromL"/>
                          <dgm:param type="nodeVertAlign" val="t"/>
                        </dgm:alg>
                      </dgm:if>
                      <dgm:else name="Name29">
                        <dgm:alg type="lin">
                          <dgm:param type="linDir" val="fromR"/>
                          <dgm:param type="nodeVertAlign" val="t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layoutNode name="horzSpace3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</dgm:layoutNode>
                    <dgm:layoutNode name="tx3" styleLbl="revTx">
                      <dgm:alg type="tx">
                        <dgm:param type="parTxLTRAlign" val="l"/>
                        <dgm:param type="parTxRTLAlign" val="r"/>
                        <dgm:param type="txAnchorVert" val="t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vert3">
                      <dgm:choose name="Name30">
                        <dgm:if name="Name31" func="var" arg="dir" op="equ" val="norm">
                          <dgm:alg type="lin">
                            <dgm:param type="linDir" val="fromT"/>
                            <dgm:param type="nodeHorzAlign" val="l"/>
                          </dgm:alg>
                        </dgm:if>
                        <dgm:else name="Name32">
                          <dgm:alg type="lin">
                            <dgm:param type="linDir" val="fromT"/>
                            <dgm:param type="nodeHorzAlign" val="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forEach name="Name33" axis="ch" ptType="node">
                        <dgm:layoutNode name="horz4">
                          <dgm:choose name="Name34">
                            <dgm:if name="Name35" func="var" arg="dir" op="equ" val="norm">
                              <dgm:alg type="lin">
                                <dgm:param type="linDir" val="fromL"/>
                                <dgm:param type="nodeVertAlign" val="t"/>
                              </dgm:alg>
                            </dgm:if>
                            <dgm:else name="Name36">
                              <dgm:alg type="lin">
                                <dgm:param type="linDir" val="fromR"/>
                                <dgm:param type="nodeVertAlign" val="t"/>
                              </dgm:alg>
                            </dgm:else>
                          </dgm:choose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layoutNode name="horzSpace4">
                            <dgm:alg type="sp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</dgm:layoutNode>
                          <dgm:layoutNode name="tx4" styleLbl="revTx">
                            <dgm:varLst>
                              <dgm:bulletEnabled val="1"/>
                            </dgm:varLst>
                            <dgm:alg type="tx">
                              <dgm:param type="parTxLTRAlign" val="l"/>
                              <dgm:param type="parTxRTLAlign" val="r"/>
                              <dgm:param type="txAnchorVert" val="t"/>
                            </dgm:alg>
                            <dgm:shape xmlns:r="http://schemas.openxmlformats.org/officeDocument/2006/relationships" type="rect" r:blip="">
                              <dgm:adjLst/>
                            </dgm:shape>
                            <dgm:presOf axis="desOrSelf" ptType="node"/>
                            <dgm:constrLst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layoutNode>
                      </dgm:forEach>
                    </dgm:layoutNode>
                  </dgm:layoutNode>
                  <dgm:forEach name="Name37" axis="followSib" ptType="sibTrans" cnt="1">
                    <dgm:layoutNode name="thinLine3" styleLbl="callout">
                      <dgm:alg type="sp"/>
                      <dgm:shape xmlns:r="http://schemas.openxmlformats.org/officeDocument/2006/relationships" type="line" r:blip="">
                        <dgm:adjLst/>
                      </dgm:shape>
                      <dgm:presOf/>
                    </dgm:layoutNode>
                  </dgm:forEach>
                </dgm:forEach>
              </dgm:layoutNode>
            </dgm:layoutNode>
            <dgm:layoutNode name="thinLine2b" styleLbl="callout">
              <dgm:alg type="sp"/>
              <dgm:shape xmlns:r="http://schemas.openxmlformats.org/officeDocument/2006/relationships" type="line" r:blip="">
                <dgm:adjLst/>
              </dgm:shape>
              <dgm:presOf/>
            </dgm:layoutNode>
            <dgm:layoutNode name="vertSpace2b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forEach>
        </dgm:layoutNode>
      </dgm:layoutNode>
    </dgm:forEach>
  </dgm:layoutNode>
</dgm:layoutDef>
</file>

<file path=ppt/diagrams/layout1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6.xml><?xml version="1.0" encoding="utf-8"?>
<dgm:layoutDef xmlns:dgm="http://schemas.openxmlformats.org/drawingml/2006/diagram" xmlns:a="http://schemas.openxmlformats.org/drawingml/2006/main" uniqueId="urn:microsoft.com/office/officeart/2008/layout/LinedList">
  <dgm:title val=""/>
  <dgm:desc val=""/>
  <dgm:catLst>
    <dgm:cat type="hierarchy" pri="8000"/>
    <dgm:cat type="list" pri="2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clrData>
  <dgm:layoutNode name="vert0">
    <dgm:varLst>
      <dgm:dir/>
      <dgm:animOne val="branch"/>
      <dgm:animLvl val="lvl"/>
    </dgm:varLst>
    <dgm:choose name="Name0">
      <dgm:if name="Name1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horz1" refType="w"/>
      <dgm:constr type="h" for="ch" forName="horz1" refType="h"/>
      <dgm:constr type="h" for="des" forName="vert1" refType="h"/>
      <dgm:constr type="h" for="des" forName="tx1" refType="h"/>
      <dgm:constr type="h" for="des" forName="horz2" refType="h"/>
      <dgm:constr type="h" for="des" forName="vert2" refType="h"/>
      <dgm:constr type="h" for="des" forName="horz3" refType="h"/>
      <dgm:constr type="h" for="des" forName="vert3" refType="h"/>
      <dgm:constr type="h" for="des" forName="horz4" refType="h"/>
      <dgm:constr type="h" for="des" ptType="node" refType="h"/>
      <dgm:constr type="primFontSz" for="des" forName="tx1" op="equ" val="65"/>
      <dgm:constr type="primFontSz" for="des" forName="tx2" op="equ" val="65"/>
      <dgm:constr type="primFontSz" for="des" forName="tx3" op="equ" val="65"/>
      <dgm:constr type="primFontSz" for="des" forName="tx4" op="equ" val="65"/>
      <dgm:constr type="w" for="des" forName="thickLine" refType="w"/>
      <dgm:constr type="h" for="des" forName="thickLine"/>
      <dgm:constr type="h" for="des" forName="thinLine1"/>
      <dgm:constr type="h" for="des" forName="thinLine2b"/>
      <dgm:constr type="h" for="des" forName="thinLine3"/>
      <dgm:constr type="h" for="des" forName="vertSpace2a" refType="h" fact="0.05"/>
      <dgm:constr type="h" for="des" forName="vertSpace2b" refType="h" refFor="des" refForName="vertSpace2a"/>
    </dgm:constrLst>
    <dgm:forEach name="Name3" axis="ch" ptType="node">
      <dgm:layoutNode name="thickLine" styleLbl="alignNode1">
        <dgm:alg type="sp"/>
        <dgm:shape xmlns:r="http://schemas.openxmlformats.org/officeDocument/2006/relationships" type="line" r:blip="">
          <dgm:adjLst/>
        </dgm:shape>
        <dgm:presOf/>
      </dgm:layoutNode>
      <dgm:layoutNode name="horz1">
        <dgm:choose name="Name4">
          <dgm:if name="Name5" func="var" arg="dir" op="equ" val="norm">
            <dgm:alg type="lin">
              <dgm:param type="linDir" val="fromL"/>
              <dgm:param type="nodeVertAlign" val="t"/>
            </dgm:alg>
          </dgm:if>
          <dgm:else name="Name6">
            <dgm:alg type="lin">
              <dgm:param type="linDir" val="fromR"/>
              <dgm:param type="nodeVertAlign" val="t"/>
            </dgm:alg>
          </dgm:else>
        </dgm:choose>
        <dgm:shape xmlns:r="http://schemas.openxmlformats.org/officeDocument/2006/relationships" r:blip="">
          <dgm:adjLst/>
        </dgm:shape>
        <dgm:presOf/>
        <dgm:choose name="Name7">
          <dgm:if name="Name8" axis="root des" func="maxDepth" op="equ" val="1">
            <dgm:constrLst>
              <dgm:constr type="w" for="ch" forName="tx1" refType="w"/>
            </dgm:constrLst>
          </dgm:if>
          <dgm:if name="Name9" axis="root des" func="maxDepth" op="equ" val="2">
            <dgm:constrLst>
              <dgm:constr type="w" for="ch" forName="tx1" refType="w" fact="0.2"/>
              <dgm:constr type="w" for="des" forName="tx2" refType="w" fact="0.785"/>
              <dgm:constr type="w" for="des" forName="horzSpace2" refType="w" fact="0.015"/>
              <dgm:constr type="w" for="des" forName="thinLine2b" refType="w" fact="0.8"/>
            </dgm:constrLst>
          </dgm:if>
          <dgm:if name="Name10" axis="root des" func="maxDepth" op="equ" val="3">
            <dgm:constrLst>
              <dgm:constr type="w" for="ch" forName="tx1" refType="w" fact="0.2"/>
              <dgm:constr type="w" for="des" forName="tx2" refType="w" fact="0.385"/>
              <dgm:constr type="w" for="des" forName="tx3" refType="w" fact="0.385"/>
              <dgm:constr type="w" for="des" forName="horzSpace2" refType="w" fact="0.015"/>
              <dgm:constr type="w" for="des" forName="horzSpace3" refType="w" fact="0.015"/>
              <dgm:constr type="w" for="des" forName="thinLine2b" refType="w" fact="0.8"/>
              <dgm:constr type="w" for="des" forName="thinLine3" refType="w" fact="0.385"/>
            </dgm:constrLst>
          </dgm:if>
          <dgm:if name="Name11" axis="root des" func="maxDepth" op="gte" val="4">
            <dgm:constrLst>
              <dgm:constr type="w" for="ch" forName="tx1" refType="w" fact="0.2"/>
              <dgm:constr type="w" for="des" forName="tx2" refType="w" fact="0.2516"/>
              <dgm:constr type="w" for="des" forName="tx3" refType="w" fact="0.2516"/>
              <dgm:constr type="w" for="des" forName="tx4" refType="w" fact="0.2516"/>
              <dgm:constr type="w" for="des" forName="horzSpace2" refType="w" fact="0.015"/>
              <dgm:constr type="w" for="des" forName="horzSpace3" refType="w" fact="0.015"/>
              <dgm:constr type="w" for="des" forName="horzSpace4" refType="w" fact="0.015"/>
              <dgm:constr type="w" for="des" forName="thinLine2b" refType="w" fact="0.8"/>
              <dgm:constr type="w" for="des" forName="thinLine3" refType="w" fact="0.5332"/>
            </dgm:constrLst>
          </dgm:if>
          <dgm:else name="Name12"/>
        </dgm:choose>
        <dgm:layoutNode name="tx1" styleLbl="revTx"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vert1">
          <dgm:choose name="Name13">
            <dgm:if name="Name14" func="var" arg="dir" op="equ" val="norm">
              <dgm:alg type="lin">
                <dgm:param type="linDir" val="fromT"/>
                <dgm:param type="nodeHorzAlign" val="l"/>
              </dgm:alg>
            </dgm:if>
            <dgm:else name="Name15">
              <dgm:alg type="lin">
                <dgm:param type="linDir" val="fromT"/>
                <dgm:param type="nodeHorzAlign" val="r"/>
              </dgm:alg>
            </dgm:else>
          </dgm:choose>
          <dgm:shape xmlns:r="http://schemas.openxmlformats.org/officeDocument/2006/relationships" r:blip="">
            <dgm:adjLst/>
          </dgm:shape>
          <dgm:presOf/>
          <dgm:forEach name="Name16" axis="ch" ptType="node">
            <dgm:choose name="Name17">
              <dgm:if name="Name18" axis="self" ptType="node" func="pos" op="equ" val="1">
                <dgm:layoutNode name="vertSpace2a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19"/>
            </dgm:choose>
            <dgm:layoutNode name="horz2">
              <dgm:choose name="Name20">
                <dgm:if name="Name21" func="var" arg="dir" op="equ" val="norm">
                  <dgm:alg type="lin">
                    <dgm:param type="linDir" val="fromL"/>
                    <dgm:param type="nodeVertAlign" val="t"/>
                  </dgm:alg>
                </dgm:if>
                <dgm:else name="Name22">
                  <dgm:alg type="lin">
                    <dgm:param type="linDir" val="fromR"/>
                    <dgm:param type="nodeVertAlign" val="t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layoutNode name="horzSpace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  <dgm:layoutNode name="tx2" styleLbl="revTx">
                <dgm:alg type="tx">
                  <dgm:param type="parTxLTRAlign" val="l"/>
                  <dgm:param type="parTxRTLAlign" val="r"/>
                  <dgm:param type="txAnchorVert" val="t"/>
                </dgm:alg>
                <dgm:shape xmlns:r="http://schemas.openxmlformats.org/officeDocument/2006/relationships" type="rect" r:blip="">
                  <dgm:adjLst/>
                </dgm:shape>
                <dgm:presOf axis="self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vert2">
                <dgm:choose name="Name23">
                  <dgm:if name="Name24" func="var" arg="dir" op="equ" val="norm">
                    <dgm:alg type="lin">
                      <dgm:param type="linDir" val="fromT"/>
                      <dgm:param type="nodeHorzAlign" val="l"/>
                    </dgm:alg>
                  </dgm:if>
                  <dgm:else name="Name25">
                    <dgm:alg type="lin">
                      <dgm:param type="linDir" val="fromT"/>
                      <dgm:param type="node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forEach name="Name26" axis="ch" ptType="node">
                  <dgm:layoutNode name="horz3">
                    <dgm:choose name="Name27">
                      <dgm:if name="Name28" func="var" arg="dir" op="equ" val="norm">
                        <dgm:alg type="lin">
                          <dgm:param type="linDir" val="fromL"/>
                          <dgm:param type="nodeVertAlign" val="t"/>
                        </dgm:alg>
                      </dgm:if>
                      <dgm:else name="Name29">
                        <dgm:alg type="lin">
                          <dgm:param type="linDir" val="fromR"/>
                          <dgm:param type="nodeVertAlign" val="t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layoutNode name="horzSpace3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</dgm:layoutNode>
                    <dgm:layoutNode name="tx3" styleLbl="revTx">
                      <dgm:alg type="tx">
                        <dgm:param type="parTxLTRAlign" val="l"/>
                        <dgm:param type="parTxRTLAlign" val="r"/>
                        <dgm:param type="txAnchorVert" val="t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vert3">
                      <dgm:choose name="Name30">
                        <dgm:if name="Name31" func="var" arg="dir" op="equ" val="norm">
                          <dgm:alg type="lin">
                            <dgm:param type="linDir" val="fromT"/>
                            <dgm:param type="nodeHorzAlign" val="l"/>
                          </dgm:alg>
                        </dgm:if>
                        <dgm:else name="Name32">
                          <dgm:alg type="lin">
                            <dgm:param type="linDir" val="fromT"/>
                            <dgm:param type="nodeHorzAlign" val="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forEach name="Name33" axis="ch" ptType="node">
                        <dgm:layoutNode name="horz4">
                          <dgm:choose name="Name34">
                            <dgm:if name="Name35" func="var" arg="dir" op="equ" val="norm">
                              <dgm:alg type="lin">
                                <dgm:param type="linDir" val="fromL"/>
                                <dgm:param type="nodeVertAlign" val="t"/>
                              </dgm:alg>
                            </dgm:if>
                            <dgm:else name="Name36">
                              <dgm:alg type="lin">
                                <dgm:param type="linDir" val="fromR"/>
                                <dgm:param type="nodeVertAlign" val="t"/>
                              </dgm:alg>
                            </dgm:else>
                          </dgm:choose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layoutNode name="horzSpace4">
                            <dgm:alg type="sp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</dgm:layoutNode>
                          <dgm:layoutNode name="tx4" styleLbl="revTx">
                            <dgm:varLst>
                              <dgm:bulletEnabled val="1"/>
                            </dgm:varLst>
                            <dgm:alg type="tx">
                              <dgm:param type="parTxLTRAlign" val="l"/>
                              <dgm:param type="parTxRTLAlign" val="r"/>
                              <dgm:param type="txAnchorVert" val="t"/>
                            </dgm:alg>
                            <dgm:shape xmlns:r="http://schemas.openxmlformats.org/officeDocument/2006/relationships" type="rect" r:blip="">
                              <dgm:adjLst/>
                            </dgm:shape>
                            <dgm:presOf axis="desOrSelf" ptType="node"/>
                            <dgm:constrLst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layoutNode>
                      </dgm:forEach>
                    </dgm:layoutNode>
                  </dgm:layoutNode>
                  <dgm:forEach name="Name37" axis="followSib" ptType="sibTrans" cnt="1">
                    <dgm:layoutNode name="thinLine3" styleLbl="callout">
                      <dgm:alg type="sp"/>
                      <dgm:shape xmlns:r="http://schemas.openxmlformats.org/officeDocument/2006/relationships" type="line" r:blip="">
                        <dgm:adjLst/>
                      </dgm:shape>
                      <dgm:presOf/>
                    </dgm:layoutNode>
                  </dgm:forEach>
                </dgm:forEach>
              </dgm:layoutNode>
            </dgm:layoutNode>
            <dgm:layoutNode name="thinLine2b" styleLbl="callout">
              <dgm:alg type="sp"/>
              <dgm:shape xmlns:r="http://schemas.openxmlformats.org/officeDocument/2006/relationships" type="line" r:blip="">
                <dgm:adjLst/>
              </dgm:shape>
              <dgm:presOf/>
            </dgm:layoutNode>
            <dgm:layoutNode name="vertSpace2b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forEach>
        </dgm:layoutNode>
      </dgm:layoutNode>
    </dgm:forEach>
  </dgm:layoutNode>
</dgm:layoutDef>
</file>

<file path=ppt/diagrams/layout17.xml><?xml version="1.0" encoding="utf-8"?>
<dgm:layoutDef xmlns:dgm="http://schemas.openxmlformats.org/drawingml/2006/diagram" xmlns:a="http://schemas.openxmlformats.org/drawingml/2006/main" uniqueId="urn:microsoft.com/office/officeart/2008/layout/LinedList">
  <dgm:title val=""/>
  <dgm:desc val=""/>
  <dgm:catLst>
    <dgm:cat type="hierarchy" pri="8000"/>
    <dgm:cat type="list" pri="2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clrData>
  <dgm:layoutNode name="vert0">
    <dgm:varLst>
      <dgm:dir/>
      <dgm:animOne val="branch"/>
      <dgm:animLvl val="lvl"/>
    </dgm:varLst>
    <dgm:choose name="Name0">
      <dgm:if name="Name1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horz1" refType="w"/>
      <dgm:constr type="h" for="ch" forName="horz1" refType="h"/>
      <dgm:constr type="h" for="des" forName="vert1" refType="h"/>
      <dgm:constr type="h" for="des" forName="tx1" refType="h"/>
      <dgm:constr type="h" for="des" forName="horz2" refType="h"/>
      <dgm:constr type="h" for="des" forName="vert2" refType="h"/>
      <dgm:constr type="h" for="des" forName="horz3" refType="h"/>
      <dgm:constr type="h" for="des" forName="vert3" refType="h"/>
      <dgm:constr type="h" for="des" forName="horz4" refType="h"/>
      <dgm:constr type="h" for="des" ptType="node" refType="h"/>
      <dgm:constr type="primFontSz" for="des" forName="tx1" op="equ" val="65"/>
      <dgm:constr type="primFontSz" for="des" forName="tx2" op="equ" val="65"/>
      <dgm:constr type="primFontSz" for="des" forName="tx3" op="equ" val="65"/>
      <dgm:constr type="primFontSz" for="des" forName="tx4" op="equ" val="65"/>
      <dgm:constr type="w" for="des" forName="thickLine" refType="w"/>
      <dgm:constr type="h" for="des" forName="thickLine"/>
      <dgm:constr type="h" for="des" forName="thinLine1"/>
      <dgm:constr type="h" for="des" forName="thinLine2b"/>
      <dgm:constr type="h" for="des" forName="thinLine3"/>
      <dgm:constr type="h" for="des" forName="vertSpace2a" refType="h" fact="0.05"/>
      <dgm:constr type="h" for="des" forName="vertSpace2b" refType="h" refFor="des" refForName="vertSpace2a"/>
    </dgm:constrLst>
    <dgm:forEach name="Name3" axis="ch" ptType="node">
      <dgm:layoutNode name="thickLine" styleLbl="alignNode1">
        <dgm:alg type="sp"/>
        <dgm:shape xmlns:r="http://schemas.openxmlformats.org/officeDocument/2006/relationships" type="line" r:blip="">
          <dgm:adjLst/>
        </dgm:shape>
        <dgm:presOf/>
      </dgm:layoutNode>
      <dgm:layoutNode name="horz1">
        <dgm:choose name="Name4">
          <dgm:if name="Name5" func="var" arg="dir" op="equ" val="norm">
            <dgm:alg type="lin">
              <dgm:param type="linDir" val="fromL"/>
              <dgm:param type="nodeVertAlign" val="t"/>
            </dgm:alg>
          </dgm:if>
          <dgm:else name="Name6">
            <dgm:alg type="lin">
              <dgm:param type="linDir" val="fromR"/>
              <dgm:param type="nodeVertAlign" val="t"/>
            </dgm:alg>
          </dgm:else>
        </dgm:choose>
        <dgm:shape xmlns:r="http://schemas.openxmlformats.org/officeDocument/2006/relationships" r:blip="">
          <dgm:adjLst/>
        </dgm:shape>
        <dgm:presOf/>
        <dgm:choose name="Name7">
          <dgm:if name="Name8" axis="root des" func="maxDepth" op="equ" val="1">
            <dgm:constrLst>
              <dgm:constr type="w" for="ch" forName="tx1" refType="w"/>
            </dgm:constrLst>
          </dgm:if>
          <dgm:if name="Name9" axis="root des" func="maxDepth" op="equ" val="2">
            <dgm:constrLst>
              <dgm:constr type="w" for="ch" forName="tx1" refType="w" fact="0.2"/>
              <dgm:constr type="w" for="des" forName="tx2" refType="w" fact="0.785"/>
              <dgm:constr type="w" for="des" forName="horzSpace2" refType="w" fact="0.015"/>
              <dgm:constr type="w" for="des" forName="thinLine2b" refType="w" fact="0.8"/>
            </dgm:constrLst>
          </dgm:if>
          <dgm:if name="Name10" axis="root des" func="maxDepth" op="equ" val="3">
            <dgm:constrLst>
              <dgm:constr type="w" for="ch" forName="tx1" refType="w" fact="0.2"/>
              <dgm:constr type="w" for="des" forName="tx2" refType="w" fact="0.385"/>
              <dgm:constr type="w" for="des" forName="tx3" refType="w" fact="0.385"/>
              <dgm:constr type="w" for="des" forName="horzSpace2" refType="w" fact="0.015"/>
              <dgm:constr type="w" for="des" forName="horzSpace3" refType="w" fact="0.015"/>
              <dgm:constr type="w" for="des" forName="thinLine2b" refType="w" fact="0.8"/>
              <dgm:constr type="w" for="des" forName="thinLine3" refType="w" fact="0.385"/>
            </dgm:constrLst>
          </dgm:if>
          <dgm:if name="Name11" axis="root des" func="maxDepth" op="gte" val="4">
            <dgm:constrLst>
              <dgm:constr type="w" for="ch" forName="tx1" refType="w" fact="0.2"/>
              <dgm:constr type="w" for="des" forName="tx2" refType="w" fact="0.2516"/>
              <dgm:constr type="w" for="des" forName="tx3" refType="w" fact="0.2516"/>
              <dgm:constr type="w" for="des" forName="tx4" refType="w" fact="0.2516"/>
              <dgm:constr type="w" for="des" forName="horzSpace2" refType="w" fact="0.015"/>
              <dgm:constr type="w" for="des" forName="horzSpace3" refType="w" fact="0.015"/>
              <dgm:constr type="w" for="des" forName="horzSpace4" refType="w" fact="0.015"/>
              <dgm:constr type="w" for="des" forName="thinLine2b" refType="w" fact="0.8"/>
              <dgm:constr type="w" for="des" forName="thinLine3" refType="w" fact="0.5332"/>
            </dgm:constrLst>
          </dgm:if>
          <dgm:else name="Name12"/>
        </dgm:choose>
        <dgm:layoutNode name="tx1" styleLbl="revTx"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vert1">
          <dgm:choose name="Name13">
            <dgm:if name="Name14" func="var" arg="dir" op="equ" val="norm">
              <dgm:alg type="lin">
                <dgm:param type="linDir" val="fromT"/>
                <dgm:param type="nodeHorzAlign" val="l"/>
              </dgm:alg>
            </dgm:if>
            <dgm:else name="Name15">
              <dgm:alg type="lin">
                <dgm:param type="linDir" val="fromT"/>
                <dgm:param type="nodeHorzAlign" val="r"/>
              </dgm:alg>
            </dgm:else>
          </dgm:choose>
          <dgm:shape xmlns:r="http://schemas.openxmlformats.org/officeDocument/2006/relationships" r:blip="">
            <dgm:adjLst/>
          </dgm:shape>
          <dgm:presOf/>
          <dgm:forEach name="Name16" axis="ch" ptType="node">
            <dgm:choose name="Name17">
              <dgm:if name="Name18" axis="self" ptType="node" func="pos" op="equ" val="1">
                <dgm:layoutNode name="vertSpace2a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19"/>
            </dgm:choose>
            <dgm:layoutNode name="horz2">
              <dgm:choose name="Name20">
                <dgm:if name="Name21" func="var" arg="dir" op="equ" val="norm">
                  <dgm:alg type="lin">
                    <dgm:param type="linDir" val="fromL"/>
                    <dgm:param type="nodeVertAlign" val="t"/>
                  </dgm:alg>
                </dgm:if>
                <dgm:else name="Name22">
                  <dgm:alg type="lin">
                    <dgm:param type="linDir" val="fromR"/>
                    <dgm:param type="nodeVertAlign" val="t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layoutNode name="horzSpace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  <dgm:layoutNode name="tx2" styleLbl="revTx">
                <dgm:alg type="tx">
                  <dgm:param type="parTxLTRAlign" val="l"/>
                  <dgm:param type="parTxRTLAlign" val="r"/>
                  <dgm:param type="txAnchorVert" val="t"/>
                </dgm:alg>
                <dgm:shape xmlns:r="http://schemas.openxmlformats.org/officeDocument/2006/relationships" type="rect" r:blip="">
                  <dgm:adjLst/>
                </dgm:shape>
                <dgm:presOf axis="self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vert2">
                <dgm:choose name="Name23">
                  <dgm:if name="Name24" func="var" arg="dir" op="equ" val="norm">
                    <dgm:alg type="lin">
                      <dgm:param type="linDir" val="fromT"/>
                      <dgm:param type="nodeHorzAlign" val="l"/>
                    </dgm:alg>
                  </dgm:if>
                  <dgm:else name="Name25">
                    <dgm:alg type="lin">
                      <dgm:param type="linDir" val="fromT"/>
                      <dgm:param type="node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forEach name="Name26" axis="ch" ptType="node">
                  <dgm:layoutNode name="horz3">
                    <dgm:choose name="Name27">
                      <dgm:if name="Name28" func="var" arg="dir" op="equ" val="norm">
                        <dgm:alg type="lin">
                          <dgm:param type="linDir" val="fromL"/>
                          <dgm:param type="nodeVertAlign" val="t"/>
                        </dgm:alg>
                      </dgm:if>
                      <dgm:else name="Name29">
                        <dgm:alg type="lin">
                          <dgm:param type="linDir" val="fromR"/>
                          <dgm:param type="nodeVertAlign" val="t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layoutNode name="horzSpace3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</dgm:layoutNode>
                    <dgm:layoutNode name="tx3" styleLbl="revTx">
                      <dgm:alg type="tx">
                        <dgm:param type="parTxLTRAlign" val="l"/>
                        <dgm:param type="parTxRTLAlign" val="r"/>
                        <dgm:param type="txAnchorVert" val="t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vert3">
                      <dgm:choose name="Name30">
                        <dgm:if name="Name31" func="var" arg="dir" op="equ" val="norm">
                          <dgm:alg type="lin">
                            <dgm:param type="linDir" val="fromT"/>
                            <dgm:param type="nodeHorzAlign" val="l"/>
                          </dgm:alg>
                        </dgm:if>
                        <dgm:else name="Name32">
                          <dgm:alg type="lin">
                            <dgm:param type="linDir" val="fromT"/>
                            <dgm:param type="nodeHorzAlign" val="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forEach name="Name33" axis="ch" ptType="node">
                        <dgm:layoutNode name="horz4">
                          <dgm:choose name="Name34">
                            <dgm:if name="Name35" func="var" arg="dir" op="equ" val="norm">
                              <dgm:alg type="lin">
                                <dgm:param type="linDir" val="fromL"/>
                                <dgm:param type="nodeVertAlign" val="t"/>
                              </dgm:alg>
                            </dgm:if>
                            <dgm:else name="Name36">
                              <dgm:alg type="lin">
                                <dgm:param type="linDir" val="fromR"/>
                                <dgm:param type="nodeVertAlign" val="t"/>
                              </dgm:alg>
                            </dgm:else>
                          </dgm:choose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layoutNode name="horzSpace4">
                            <dgm:alg type="sp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</dgm:layoutNode>
                          <dgm:layoutNode name="tx4" styleLbl="revTx">
                            <dgm:varLst>
                              <dgm:bulletEnabled val="1"/>
                            </dgm:varLst>
                            <dgm:alg type="tx">
                              <dgm:param type="parTxLTRAlign" val="l"/>
                              <dgm:param type="parTxRTLAlign" val="r"/>
                              <dgm:param type="txAnchorVert" val="t"/>
                            </dgm:alg>
                            <dgm:shape xmlns:r="http://schemas.openxmlformats.org/officeDocument/2006/relationships" type="rect" r:blip="">
                              <dgm:adjLst/>
                            </dgm:shape>
                            <dgm:presOf axis="desOrSelf" ptType="node"/>
                            <dgm:constrLst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layoutNode>
                      </dgm:forEach>
                    </dgm:layoutNode>
                  </dgm:layoutNode>
                  <dgm:forEach name="Name37" axis="followSib" ptType="sibTrans" cnt="1">
                    <dgm:layoutNode name="thinLine3" styleLbl="callout">
                      <dgm:alg type="sp"/>
                      <dgm:shape xmlns:r="http://schemas.openxmlformats.org/officeDocument/2006/relationships" type="line" r:blip="">
                        <dgm:adjLst/>
                      </dgm:shape>
                      <dgm:presOf/>
                    </dgm:layoutNode>
                  </dgm:forEach>
                </dgm:forEach>
              </dgm:layoutNode>
            </dgm:layoutNode>
            <dgm:layoutNode name="thinLine2b" styleLbl="callout">
              <dgm:alg type="sp"/>
              <dgm:shape xmlns:r="http://schemas.openxmlformats.org/officeDocument/2006/relationships" type="line" r:blip="">
                <dgm:adjLst/>
              </dgm:shape>
              <dgm:presOf/>
            </dgm:layoutNode>
            <dgm:layoutNode name="vertSpace2b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forEach>
        </dgm:layoutNode>
      </dgm:layoutNode>
    </dgm:forEach>
  </dgm:layoutNode>
</dgm:layoutDef>
</file>

<file path=ppt/diagrams/layout18.xml><?xml version="1.0" encoding="utf-8"?>
<dgm:layoutDef xmlns:dgm="http://schemas.openxmlformats.org/drawingml/2006/diagram" xmlns:a="http://schemas.openxmlformats.org/drawingml/2006/main" uniqueId="urn:microsoft.com/office/officeart/2009/3/layout/PlusandMinus">
  <dgm:title val=""/>
  <dgm:desc val=""/>
  <dgm:catLst>
    <dgm:cat type="relationship" pri="36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clrData>
  <dgm:layoutNode name="Name0">
    <dgm:varLst>
      <dgm:chMax val="2"/>
      <dgm:chPref val="2"/>
      <dgm:dir/>
      <dgm:animOne/>
      <dgm:resizeHandles val="exact"/>
    </dgm:varLst>
    <dgm:alg type="composite">
      <dgm:param type="ar" val="1.8238"/>
    </dgm:alg>
    <dgm:shape xmlns:r="http://schemas.openxmlformats.org/officeDocument/2006/relationships" r:blip="">
      <dgm:adjLst/>
    </dgm:shape>
    <dgm:choose name="Name1">
      <dgm:if name="Name2" func="var" arg="dir" op="equ" val="norm">
        <dgm:constrLst>
          <dgm:constr type="primFontSz" for="des" ptType="node" op="equ" val="65"/>
          <dgm:constr type="l" for="ch" forName="Background" refType="w" fact="0.09"/>
          <dgm:constr type="t" for="ch" forName="Background" refType="h" fact="0.1641"/>
          <dgm:constr type="w" for="ch" forName="Background" refType="w" fact="0.87"/>
          <dgm:constr type="h" for="ch" forName="Background" refType="h" fact="0.82"/>
          <dgm:constr type="l" for="ch" forName="ParentText1" refType="w" fact="0.116"/>
          <dgm:constr type="t" for="ch" forName="ParentText1" refType="h" fact="0.26"/>
          <dgm:constr type="w" for="ch" forName="ParentText1" refType="w" fact="0.404"/>
          <dgm:constr type="h" for="ch" forName="ParentText1" refType="h" fact="0.7015"/>
          <dgm:constr type="l" for="ch" forName="ParentText2" refType="w" fact="0.529"/>
          <dgm:constr type="t" for="ch" forName="ParentText2" refType="h" fact="0.26"/>
          <dgm:constr type="w" for="ch" forName="ParentText2" refType="w" fact="0.404"/>
          <dgm:constr type="h" for="ch" forName="ParentText2" refType="h" fact="0.7015"/>
          <dgm:constr type="l" for="ch" forName="Plus" refType="w" fact="0"/>
          <dgm:constr type="t" for="ch" forName="Plus" refType="h" fact="0"/>
          <dgm:constr type="w" for="ch" forName="Plus" refType="w" fact="0.17"/>
          <dgm:constr type="h" for="ch" forName="Plus" refType="w" refFor="ch" refForName="Plus"/>
          <dgm:constr type="l" for="ch" forName="Minus" refType="w" fact="0.84"/>
          <dgm:constr type="t" for="ch" forName="Minus" refType="h" fact="0.1115"/>
          <dgm:constr type="w" for="ch" forName="Minus" refType="w" fact="0.16"/>
          <dgm:constr type="h" for="ch" forName="Minus" refType="h" fact="0.1"/>
          <dgm:constr type="l" for="ch" forName="Divider" refType="w" fact="0.525"/>
          <dgm:constr type="t" for="ch" forName="Divider" refType="h" fact="0.2615"/>
          <dgm:constr type="w" for="ch" forName="Divider" refType="w" fact="0.0001"/>
          <dgm:constr type="h" for="ch" forName="Divider" refType="h" fact="0.67"/>
        </dgm:constrLst>
      </dgm:if>
      <dgm:else name="Name3">
        <dgm:constrLst>
          <dgm:constr type="primFontSz" for="des" ptType="node" op="equ" val="65"/>
          <dgm:constr type="r" for="ch" forName="Background" refType="w" fact="-0.09"/>
          <dgm:constr type="t" for="ch" forName="Background" refType="h" fact="0.1641"/>
          <dgm:constr type="w" for="ch" forName="Background" refType="w" fact="0.87"/>
          <dgm:constr type="h" for="ch" forName="Background" refType="h" fact="0.82"/>
          <dgm:constr type="r" for="ch" forName="ParentText1" refType="w" fact="-0.116"/>
          <dgm:constr type="t" for="ch" forName="ParentText1" refType="h" fact="0.26"/>
          <dgm:constr type="w" for="ch" forName="ParentText1" refType="w" fact="0.404"/>
          <dgm:constr type="h" for="ch" forName="ParentText1" refType="h" fact="0.7015"/>
          <dgm:constr type="r" for="ch" forName="ParentText2" refType="w" fact="-0.529"/>
          <dgm:constr type="t" for="ch" forName="ParentText2" refType="h" fact="0.26"/>
          <dgm:constr type="w" for="ch" forName="ParentText2" refType="w" fact="0.404"/>
          <dgm:constr type="h" for="ch" forName="ParentText2" refType="h" fact="0.7015"/>
          <dgm:constr type="r" for="ch" forName="Plus" refType="w" fact="0"/>
          <dgm:constr type="t" for="ch" forName="Plus" refType="h" fact="0"/>
          <dgm:constr type="w" for="ch" forName="Plus" refType="w" fact="0.17"/>
          <dgm:constr type="h" for="ch" forName="Plus" refType="w" refFor="ch" refForName="Plus"/>
          <dgm:constr type="r" for="ch" forName="Minus" refType="w" fact="-0.84"/>
          <dgm:constr type="t" for="ch" forName="Minus" refType="h" fact="0.1115"/>
          <dgm:constr type="w" for="ch" forName="Minus" refType="w" fact="0.16"/>
          <dgm:constr type="h" for="ch" forName="Minus" refType="h" fact="0.1"/>
          <dgm:constr type="r" for="ch" forName="Divider" refType="w" fact="-0.525"/>
          <dgm:constr type="t" for="ch" forName="Divider" refType="h" fact="0.2615"/>
          <dgm:constr type="w" for="ch" forName="Divider" refType="w" fact="0.0001"/>
          <dgm:constr type="h" for="ch" forName="Divider" refType="h" fact="0.67"/>
        </dgm:constrLst>
      </dgm:else>
    </dgm:choose>
    <dgm:layoutNode name="Background" styleLbl="bgImgPlace1">
      <dgm:alg type="sp"/>
      <dgm:shape xmlns:r="http://schemas.openxmlformats.org/officeDocument/2006/relationships" type="rect" r:blip="">
        <dgm:adjLst/>
      </dgm:shape>
      <dgm:presOf/>
    </dgm:layoutNode>
    <dgm:layoutNode name="ParentText1" styleLbl="revTx">
      <dgm:varLst>
        <dgm:chMax val="0"/>
        <dgm:chPref val="0"/>
        <dgm:bulletEnabled val="1"/>
      </dgm:varLst>
      <dgm:alg type="tx">
        <dgm:param type="parTxLTRAlign" val="l"/>
        <dgm:param type="txAnchorVert" val="t"/>
      </dgm:alg>
      <dgm:shape xmlns:r="http://schemas.openxmlformats.org/officeDocument/2006/relationships" type="rect" r:blip="">
        <dgm:adjLst/>
      </dgm:shape>
      <dgm:presOf axis="ch desOrSelf" ptType="node node" st="1 1" cnt="1 0"/>
      <dgm:constrLst>
        <dgm:constr type="lMarg" refType="primFontSz" fact="0.15"/>
        <dgm:constr type="rMarg" refType="primFontSz" fact="0.15"/>
        <dgm:constr type="tMarg" refType="primFontSz" fact="0.15"/>
        <dgm:constr type="bMarg" refType="primFontSz" fact="0.15"/>
      </dgm:constrLst>
      <dgm:ruleLst>
        <dgm:rule type="primFontSz" val="5" fact="NaN" max="NaN"/>
      </dgm:ruleLst>
    </dgm:layoutNode>
    <dgm:layoutNode name="ParentText2" styleLbl="revTx">
      <dgm:varLst>
        <dgm:chMax val="0"/>
        <dgm:chPref val="0"/>
        <dgm:bulletEnabled val="1"/>
      </dgm:varLst>
      <dgm:alg type="tx">
        <dgm:param type="parTxLTRAlign" val="l"/>
        <dgm:param type="txAnchorVert" val="t"/>
      </dgm:alg>
      <dgm:shape xmlns:r="http://schemas.openxmlformats.org/officeDocument/2006/relationships" type="rect" r:blip="">
        <dgm:adjLst/>
      </dgm:shape>
      <dgm:presOf axis="ch desOrSelf" ptType="node node" st="2 1" cnt="1 0"/>
      <dgm:constrLst>
        <dgm:constr type="lMarg" refType="primFontSz" fact="0.15"/>
        <dgm:constr type="rMarg" refType="primFontSz" fact="0.15"/>
        <dgm:constr type="tMarg" refType="primFontSz" fact="0.15"/>
        <dgm:constr type="bMarg" refType="primFontSz" fact="0.15"/>
      </dgm:constrLst>
      <dgm:ruleLst>
        <dgm:rule type="primFontSz" val="5" fact="NaN" max="NaN"/>
      </dgm:ruleLst>
    </dgm:layoutNode>
    <dgm:layoutNode name="Plus" styleLbl="alignNode1">
      <dgm:alg type="sp"/>
      <dgm:shape xmlns:r="http://schemas.openxmlformats.org/officeDocument/2006/relationships" type="plus" r:blip="">
        <dgm:adjLst>
          <dgm:adj idx="1" val="0.3281"/>
        </dgm:adjLst>
      </dgm:shape>
      <dgm:presOf/>
    </dgm:layoutNode>
    <dgm:layoutNode name="Minus" styleLbl="alignNode1">
      <dgm:alg type="sp"/>
      <dgm:shape xmlns:r="http://schemas.openxmlformats.org/officeDocument/2006/relationships" type="rect" r:blip="">
        <dgm:adjLst/>
      </dgm:shape>
      <dgm:presOf/>
    </dgm:layoutNode>
    <dgm:layoutNode name="Divider" styleLbl="parChTrans1D1">
      <dgm:alg type="sp"/>
      <dgm:shape xmlns:r="http://schemas.openxmlformats.org/officeDocument/2006/relationships" type="line" r:blip="">
        <dgm:adjLst/>
      </dgm:shape>
      <dgm:presOf/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8/layout/LinedList">
  <dgm:title val=""/>
  <dgm:desc val=""/>
  <dgm:catLst>
    <dgm:cat type="hierarchy" pri="8000"/>
    <dgm:cat type="list" pri="2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clrData>
  <dgm:layoutNode name="vert0">
    <dgm:varLst>
      <dgm:dir/>
      <dgm:animOne val="branch"/>
      <dgm:animLvl val="lvl"/>
    </dgm:varLst>
    <dgm:choose name="Name0">
      <dgm:if name="Name1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horz1" refType="w"/>
      <dgm:constr type="h" for="ch" forName="horz1" refType="h"/>
      <dgm:constr type="h" for="des" forName="vert1" refType="h"/>
      <dgm:constr type="h" for="des" forName="tx1" refType="h"/>
      <dgm:constr type="h" for="des" forName="horz2" refType="h"/>
      <dgm:constr type="h" for="des" forName="vert2" refType="h"/>
      <dgm:constr type="h" for="des" forName="horz3" refType="h"/>
      <dgm:constr type="h" for="des" forName="vert3" refType="h"/>
      <dgm:constr type="h" for="des" forName="horz4" refType="h"/>
      <dgm:constr type="h" for="des" ptType="node" refType="h"/>
      <dgm:constr type="primFontSz" for="des" forName="tx1" op="equ" val="65"/>
      <dgm:constr type="primFontSz" for="des" forName="tx2" op="equ" val="65"/>
      <dgm:constr type="primFontSz" for="des" forName="tx3" op="equ" val="65"/>
      <dgm:constr type="primFontSz" for="des" forName="tx4" op="equ" val="65"/>
      <dgm:constr type="w" for="des" forName="thickLine" refType="w"/>
      <dgm:constr type="h" for="des" forName="thickLine"/>
      <dgm:constr type="h" for="des" forName="thinLine1"/>
      <dgm:constr type="h" for="des" forName="thinLine2b"/>
      <dgm:constr type="h" for="des" forName="thinLine3"/>
      <dgm:constr type="h" for="des" forName="vertSpace2a" refType="h" fact="0.05"/>
      <dgm:constr type="h" for="des" forName="vertSpace2b" refType="h" refFor="des" refForName="vertSpace2a"/>
    </dgm:constrLst>
    <dgm:forEach name="Name3" axis="ch" ptType="node">
      <dgm:layoutNode name="thickLine" styleLbl="alignNode1">
        <dgm:alg type="sp"/>
        <dgm:shape xmlns:r="http://schemas.openxmlformats.org/officeDocument/2006/relationships" type="line" r:blip="">
          <dgm:adjLst/>
        </dgm:shape>
        <dgm:presOf/>
      </dgm:layoutNode>
      <dgm:layoutNode name="horz1">
        <dgm:choose name="Name4">
          <dgm:if name="Name5" func="var" arg="dir" op="equ" val="norm">
            <dgm:alg type="lin">
              <dgm:param type="linDir" val="fromL"/>
              <dgm:param type="nodeVertAlign" val="t"/>
            </dgm:alg>
          </dgm:if>
          <dgm:else name="Name6">
            <dgm:alg type="lin">
              <dgm:param type="linDir" val="fromR"/>
              <dgm:param type="nodeVertAlign" val="t"/>
            </dgm:alg>
          </dgm:else>
        </dgm:choose>
        <dgm:shape xmlns:r="http://schemas.openxmlformats.org/officeDocument/2006/relationships" r:blip="">
          <dgm:adjLst/>
        </dgm:shape>
        <dgm:presOf/>
        <dgm:choose name="Name7">
          <dgm:if name="Name8" axis="root des" func="maxDepth" op="equ" val="1">
            <dgm:constrLst>
              <dgm:constr type="w" for="ch" forName="tx1" refType="w"/>
            </dgm:constrLst>
          </dgm:if>
          <dgm:if name="Name9" axis="root des" func="maxDepth" op="equ" val="2">
            <dgm:constrLst>
              <dgm:constr type="w" for="ch" forName="tx1" refType="w" fact="0.2"/>
              <dgm:constr type="w" for="des" forName="tx2" refType="w" fact="0.785"/>
              <dgm:constr type="w" for="des" forName="horzSpace2" refType="w" fact="0.015"/>
              <dgm:constr type="w" for="des" forName="thinLine2b" refType="w" fact="0.8"/>
            </dgm:constrLst>
          </dgm:if>
          <dgm:if name="Name10" axis="root des" func="maxDepth" op="equ" val="3">
            <dgm:constrLst>
              <dgm:constr type="w" for="ch" forName="tx1" refType="w" fact="0.2"/>
              <dgm:constr type="w" for="des" forName="tx2" refType="w" fact="0.385"/>
              <dgm:constr type="w" for="des" forName="tx3" refType="w" fact="0.385"/>
              <dgm:constr type="w" for="des" forName="horzSpace2" refType="w" fact="0.015"/>
              <dgm:constr type="w" for="des" forName="horzSpace3" refType="w" fact="0.015"/>
              <dgm:constr type="w" for="des" forName="thinLine2b" refType="w" fact="0.8"/>
              <dgm:constr type="w" for="des" forName="thinLine3" refType="w" fact="0.385"/>
            </dgm:constrLst>
          </dgm:if>
          <dgm:if name="Name11" axis="root des" func="maxDepth" op="gte" val="4">
            <dgm:constrLst>
              <dgm:constr type="w" for="ch" forName="tx1" refType="w" fact="0.2"/>
              <dgm:constr type="w" for="des" forName="tx2" refType="w" fact="0.2516"/>
              <dgm:constr type="w" for="des" forName="tx3" refType="w" fact="0.2516"/>
              <dgm:constr type="w" for="des" forName="tx4" refType="w" fact="0.2516"/>
              <dgm:constr type="w" for="des" forName="horzSpace2" refType="w" fact="0.015"/>
              <dgm:constr type="w" for="des" forName="horzSpace3" refType="w" fact="0.015"/>
              <dgm:constr type="w" for="des" forName="horzSpace4" refType="w" fact="0.015"/>
              <dgm:constr type="w" for="des" forName="thinLine2b" refType="w" fact="0.8"/>
              <dgm:constr type="w" for="des" forName="thinLine3" refType="w" fact="0.5332"/>
            </dgm:constrLst>
          </dgm:if>
          <dgm:else name="Name12"/>
        </dgm:choose>
        <dgm:layoutNode name="tx1" styleLbl="revTx"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vert1">
          <dgm:choose name="Name13">
            <dgm:if name="Name14" func="var" arg="dir" op="equ" val="norm">
              <dgm:alg type="lin">
                <dgm:param type="linDir" val="fromT"/>
                <dgm:param type="nodeHorzAlign" val="l"/>
              </dgm:alg>
            </dgm:if>
            <dgm:else name="Name15">
              <dgm:alg type="lin">
                <dgm:param type="linDir" val="fromT"/>
                <dgm:param type="nodeHorzAlign" val="r"/>
              </dgm:alg>
            </dgm:else>
          </dgm:choose>
          <dgm:shape xmlns:r="http://schemas.openxmlformats.org/officeDocument/2006/relationships" r:blip="">
            <dgm:adjLst/>
          </dgm:shape>
          <dgm:presOf/>
          <dgm:forEach name="Name16" axis="ch" ptType="node">
            <dgm:choose name="Name17">
              <dgm:if name="Name18" axis="self" ptType="node" func="pos" op="equ" val="1">
                <dgm:layoutNode name="vertSpace2a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19"/>
            </dgm:choose>
            <dgm:layoutNode name="horz2">
              <dgm:choose name="Name20">
                <dgm:if name="Name21" func="var" arg="dir" op="equ" val="norm">
                  <dgm:alg type="lin">
                    <dgm:param type="linDir" val="fromL"/>
                    <dgm:param type="nodeVertAlign" val="t"/>
                  </dgm:alg>
                </dgm:if>
                <dgm:else name="Name22">
                  <dgm:alg type="lin">
                    <dgm:param type="linDir" val="fromR"/>
                    <dgm:param type="nodeVertAlign" val="t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layoutNode name="horzSpace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  <dgm:layoutNode name="tx2" styleLbl="revTx">
                <dgm:alg type="tx">
                  <dgm:param type="parTxLTRAlign" val="l"/>
                  <dgm:param type="parTxRTLAlign" val="r"/>
                  <dgm:param type="txAnchorVert" val="t"/>
                </dgm:alg>
                <dgm:shape xmlns:r="http://schemas.openxmlformats.org/officeDocument/2006/relationships" type="rect" r:blip="">
                  <dgm:adjLst/>
                </dgm:shape>
                <dgm:presOf axis="self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vert2">
                <dgm:choose name="Name23">
                  <dgm:if name="Name24" func="var" arg="dir" op="equ" val="norm">
                    <dgm:alg type="lin">
                      <dgm:param type="linDir" val="fromT"/>
                      <dgm:param type="nodeHorzAlign" val="l"/>
                    </dgm:alg>
                  </dgm:if>
                  <dgm:else name="Name25">
                    <dgm:alg type="lin">
                      <dgm:param type="linDir" val="fromT"/>
                      <dgm:param type="node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forEach name="Name26" axis="ch" ptType="node">
                  <dgm:layoutNode name="horz3">
                    <dgm:choose name="Name27">
                      <dgm:if name="Name28" func="var" arg="dir" op="equ" val="norm">
                        <dgm:alg type="lin">
                          <dgm:param type="linDir" val="fromL"/>
                          <dgm:param type="nodeVertAlign" val="t"/>
                        </dgm:alg>
                      </dgm:if>
                      <dgm:else name="Name29">
                        <dgm:alg type="lin">
                          <dgm:param type="linDir" val="fromR"/>
                          <dgm:param type="nodeVertAlign" val="t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layoutNode name="horzSpace3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</dgm:layoutNode>
                    <dgm:layoutNode name="tx3" styleLbl="revTx">
                      <dgm:alg type="tx">
                        <dgm:param type="parTxLTRAlign" val="l"/>
                        <dgm:param type="parTxRTLAlign" val="r"/>
                        <dgm:param type="txAnchorVert" val="t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vert3">
                      <dgm:choose name="Name30">
                        <dgm:if name="Name31" func="var" arg="dir" op="equ" val="norm">
                          <dgm:alg type="lin">
                            <dgm:param type="linDir" val="fromT"/>
                            <dgm:param type="nodeHorzAlign" val="l"/>
                          </dgm:alg>
                        </dgm:if>
                        <dgm:else name="Name32">
                          <dgm:alg type="lin">
                            <dgm:param type="linDir" val="fromT"/>
                            <dgm:param type="nodeHorzAlign" val="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forEach name="Name33" axis="ch" ptType="node">
                        <dgm:layoutNode name="horz4">
                          <dgm:choose name="Name34">
                            <dgm:if name="Name35" func="var" arg="dir" op="equ" val="norm">
                              <dgm:alg type="lin">
                                <dgm:param type="linDir" val="fromL"/>
                                <dgm:param type="nodeVertAlign" val="t"/>
                              </dgm:alg>
                            </dgm:if>
                            <dgm:else name="Name36">
                              <dgm:alg type="lin">
                                <dgm:param type="linDir" val="fromR"/>
                                <dgm:param type="nodeVertAlign" val="t"/>
                              </dgm:alg>
                            </dgm:else>
                          </dgm:choose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layoutNode name="horzSpace4">
                            <dgm:alg type="sp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</dgm:layoutNode>
                          <dgm:layoutNode name="tx4" styleLbl="revTx">
                            <dgm:varLst>
                              <dgm:bulletEnabled val="1"/>
                            </dgm:varLst>
                            <dgm:alg type="tx">
                              <dgm:param type="parTxLTRAlign" val="l"/>
                              <dgm:param type="parTxRTLAlign" val="r"/>
                              <dgm:param type="txAnchorVert" val="t"/>
                            </dgm:alg>
                            <dgm:shape xmlns:r="http://schemas.openxmlformats.org/officeDocument/2006/relationships" type="rect" r:blip="">
                              <dgm:adjLst/>
                            </dgm:shape>
                            <dgm:presOf axis="desOrSelf" ptType="node"/>
                            <dgm:constrLst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layoutNode>
                      </dgm:forEach>
                    </dgm:layoutNode>
                  </dgm:layoutNode>
                  <dgm:forEach name="Name37" axis="followSib" ptType="sibTrans" cnt="1">
                    <dgm:layoutNode name="thinLine3" styleLbl="callout">
                      <dgm:alg type="sp"/>
                      <dgm:shape xmlns:r="http://schemas.openxmlformats.org/officeDocument/2006/relationships" type="line" r:blip="">
                        <dgm:adjLst/>
                      </dgm:shape>
                      <dgm:presOf/>
                    </dgm:layoutNode>
                  </dgm:forEach>
                </dgm:forEach>
              </dgm:layoutNode>
            </dgm:layoutNode>
            <dgm:layoutNode name="thinLine2b" styleLbl="callout">
              <dgm:alg type="sp"/>
              <dgm:shape xmlns:r="http://schemas.openxmlformats.org/officeDocument/2006/relationships" type="line" r:blip="">
                <dgm:adjLst/>
              </dgm:shape>
              <dgm:presOf/>
            </dgm:layoutNode>
            <dgm:layoutNode name="vertSpace2b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forEach>
        </dgm:layoutNode>
      </dgm:layoutNod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8/layout/LinedList">
  <dgm:title val=""/>
  <dgm:desc val=""/>
  <dgm:catLst>
    <dgm:cat type="hierarchy" pri="8000"/>
    <dgm:cat type="list" pri="2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clrData>
  <dgm:layoutNode name="vert0">
    <dgm:varLst>
      <dgm:dir/>
      <dgm:animOne val="branch"/>
      <dgm:animLvl val="lvl"/>
    </dgm:varLst>
    <dgm:choose name="Name0">
      <dgm:if name="Name1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horz1" refType="w"/>
      <dgm:constr type="h" for="ch" forName="horz1" refType="h"/>
      <dgm:constr type="h" for="des" forName="vert1" refType="h"/>
      <dgm:constr type="h" for="des" forName="tx1" refType="h"/>
      <dgm:constr type="h" for="des" forName="horz2" refType="h"/>
      <dgm:constr type="h" for="des" forName="vert2" refType="h"/>
      <dgm:constr type="h" for="des" forName="horz3" refType="h"/>
      <dgm:constr type="h" for="des" forName="vert3" refType="h"/>
      <dgm:constr type="h" for="des" forName="horz4" refType="h"/>
      <dgm:constr type="h" for="des" ptType="node" refType="h"/>
      <dgm:constr type="primFontSz" for="des" forName="tx1" op="equ" val="65"/>
      <dgm:constr type="primFontSz" for="des" forName="tx2" op="equ" val="65"/>
      <dgm:constr type="primFontSz" for="des" forName="tx3" op="equ" val="65"/>
      <dgm:constr type="primFontSz" for="des" forName="tx4" op="equ" val="65"/>
      <dgm:constr type="w" for="des" forName="thickLine" refType="w"/>
      <dgm:constr type="h" for="des" forName="thickLine"/>
      <dgm:constr type="h" for="des" forName="thinLine1"/>
      <dgm:constr type="h" for="des" forName="thinLine2b"/>
      <dgm:constr type="h" for="des" forName="thinLine3"/>
      <dgm:constr type="h" for="des" forName="vertSpace2a" refType="h" fact="0.05"/>
      <dgm:constr type="h" for="des" forName="vertSpace2b" refType="h" refFor="des" refForName="vertSpace2a"/>
    </dgm:constrLst>
    <dgm:forEach name="Name3" axis="ch" ptType="node">
      <dgm:layoutNode name="thickLine" styleLbl="alignNode1">
        <dgm:alg type="sp"/>
        <dgm:shape xmlns:r="http://schemas.openxmlformats.org/officeDocument/2006/relationships" type="line" r:blip="">
          <dgm:adjLst/>
        </dgm:shape>
        <dgm:presOf/>
      </dgm:layoutNode>
      <dgm:layoutNode name="horz1">
        <dgm:choose name="Name4">
          <dgm:if name="Name5" func="var" arg="dir" op="equ" val="norm">
            <dgm:alg type="lin">
              <dgm:param type="linDir" val="fromL"/>
              <dgm:param type="nodeVertAlign" val="t"/>
            </dgm:alg>
          </dgm:if>
          <dgm:else name="Name6">
            <dgm:alg type="lin">
              <dgm:param type="linDir" val="fromR"/>
              <dgm:param type="nodeVertAlign" val="t"/>
            </dgm:alg>
          </dgm:else>
        </dgm:choose>
        <dgm:shape xmlns:r="http://schemas.openxmlformats.org/officeDocument/2006/relationships" r:blip="">
          <dgm:adjLst/>
        </dgm:shape>
        <dgm:presOf/>
        <dgm:choose name="Name7">
          <dgm:if name="Name8" axis="root des" func="maxDepth" op="equ" val="1">
            <dgm:constrLst>
              <dgm:constr type="w" for="ch" forName="tx1" refType="w"/>
            </dgm:constrLst>
          </dgm:if>
          <dgm:if name="Name9" axis="root des" func="maxDepth" op="equ" val="2">
            <dgm:constrLst>
              <dgm:constr type="w" for="ch" forName="tx1" refType="w" fact="0.2"/>
              <dgm:constr type="w" for="des" forName="tx2" refType="w" fact="0.785"/>
              <dgm:constr type="w" for="des" forName="horzSpace2" refType="w" fact="0.015"/>
              <dgm:constr type="w" for="des" forName="thinLine2b" refType="w" fact="0.8"/>
            </dgm:constrLst>
          </dgm:if>
          <dgm:if name="Name10" axis="root des" func="maxDepth" op="equ" val="3">
            <dgm:constrLst>
              <dgm:constr type="w" for="ch" forName="tx1" refType="w" fact="0.2"/>
              <dgm:constr type="w" for="des" forName="tx2" refType="w" fact="0.385"/>
              <dgm:constr type="w" for="des" forName="tx3" refType="w" fact="0.385"/>
              <dgm:constr type="w" for="des" forName="horzSpace2" refType="w" fact="0.015"/>
              <dgm:constr type="w" for="des" forName="horzSpace3" refType="w" fact="0.015"/>
              <dgm:constr type="w" for="des" forName="thinLine2b" refType="w" fact="0.8"/>
              <dgm:constr type="w" for="des" forName="thinLine3" refType="w" fact="0.385"/>
            </dgm:constrLst>
          </dgm:if>
          <dgm:if name="Name11" axis="root des" func="maxDepth" op="gte" val="4">
            <dgm:constrLst>
              <dgm:constr type="w" for="ch" forName="tx1" refType="w" fact="0.2"/>
              <dgm:constr type="w" for="des" forName="tx2" refType="w" fact="0.2516"/>
              <dgm:constr type="w" for="des" forName="tx3" refType="w" fact="0.2516"/>
              <dgm:constr type="w" for="des" forName="tx4" refType="w" fact="0.2516"/>
              <dgm:constr type="w" for="des" forName="horzSpace2" refType="w" fact="0.015"/>
              <dgm:constr type="w" for="des" forName="horzSpace3" refType="w" fact="0.015"/>
              <dgm:constr type="w" for="des" forName="horzSpace4" refType="w" fact="0.015"/>
              <dgm:constr type="w" for="des" forName="thinLine2b" refType="w" fact="0.8"/>
              <dgm:constr type="w" for="des" forName="thinLine3" refType="w" fact="0.5332"/>
            </dgm:constrLst>
          </dgm:if>
          <dgm:else name="Name12"/>
        </dgm:choose>
        <dgm:layoutNode name="tx1" styleLbl="revTx"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vert1">
          <dgm:choose name="Name13">
            <dgm:if name="Name14" func="var" arg="dir" op="equ" val="norm">
              <dgm:alg type="lin">
                <dgm:param type="linDir" val="fromT"/>
                <dgm:param type="nodeHorzAlign" val="l"/>
              </dgm:alg>
            </dgm:if>
            <dgm:else name="Name15">
              <dgm:alg type="lin">
                <dgm:param type="linDir" val="fromT"/>
                <dgm:param type="nodeHorzAlign" val="r"/>
              </dgm:alg>
            </dgm:else>
          </dgm:choose>
          <dgm:shape xmlns:r="http://schemas.openxmlformats.org/officeDocument/2006/relationships" r:blip="">
            <dgm:adjLst/>
          </dgm:shape>
          <dgm:presOf/>
          <dgm:forEach name="Name16" axis="ch" ptType="node">
            <dgm:choose name="Name17">
              <dgm:if name="Name18" axis="self" ptType="node" func="pos" op="equ" val="1">
                <dgm:layoutNode name="vertSpace2a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19"/>
            </dgm:choose>
            <dgm:layoutNode name="horz2">
              <dgm:choose name="Name20">
                <dgm:if name="Name21" func="var" arg="dir" op="equ" val="norm">
                  <dgm:alg type="lin">
                    <dgm:param type="linDir" val="fromL"/>
                    <dgm:param type="nodeVertAlign" val="t"/>
                  </dgm:alg>
                </dgm:if>
                <dgm:else name="Name22">
                  <dgm:alg type="lin">
                    <dgm:param type="linDir" val="fromR"/>
                    <dgm:param type="nodeVertAlign" val="t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layoutNode name="horzSpace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  <dgm:layoutNode name="tx2" styleLbl="revTx">
                <dgm:alg type="tx">
                  <dgm:param type="parTxLTRAlign" val="l"/>
                  <dgm:param type="parTxRTLAlign" val="r"/>
                  <dgm:param type="txAnchorVert" val="t"/>
                </dgm:alg>
                <dgm:shape xmlns:r="http://schemas.openxmlformats.org/officeDocument/2006/relationships" type="rect" r:blip="">
                  <dgm:adjLst/>
                </dgm:shape>
                <dgm:presOf axis="self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vert2">
                <dgm:choose name="Name23">
                  <dgm:if name="Name24" func="var" arg="dir" op="equ" val="norm">
                    <dgm:alg type="lin">
                      <dgm:param type="linDir" val="fromT"/>
                      <dgm:param type="nodeHorzAlign" val="l"/>
                    </dgm:alg>
                  </dgm:if>
                  <dgm:else name="Name25">
                    <dgm:alg type="lin">
                      <dgm:param type="linDir" val="fromT"/>
                      <dgm:param type="node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forEach name="Name26" axis="ch" ptType="node">
                  <dgm:layoutNode name="horz3">
                    <dgm:choose name="Name27">
                      <dgm:if name="Name28" func="var" arg="dir" op="equ" val="norm">
                        <dgm:alg type="lin">
                          <dgm:param type="linDir" val="fromL"/>
                          <dgm:param type="nodeVertAlign" val="t"/>
                        </dgm:alg>
                      </dgm:if>
                      <dgm:else name="Name29">
                        <dgm:alg type="lin">
                          <dgm:param type="linDir" val="fromR"/>
                          <dgm:param type="nodeVertAlign" val="t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layoutNode name="horzSpace3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</dgm:layoutNode>
                    <dgm:layoutNode name="tx3" styleLbl="revTx">
                      <dgm:alg type="tx">
                        <dgm:param type="parTxLTRAlign" val="l"/>
                        <dgm:param type="parTxRTLAlign" val="r"/>
                        <dgm:param type="txAnchorVert" val="t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vert3">
                      <dgm:choose name="Name30">
                        <dgm:if name="Name31" func="var" arg="dir" op="equ" val="norm">
                          <dgm:alg type="lin">
                            <dgm:param type="linDir" val="fromT"/>
                            <dgm:param type="nodeHorzAlign" val="l"/>
                          </dgm:alg>
                        </dgm:if>
                        <dgm:else name="Name32">
                          <dgm:alg type="lin">
                            <dgm:param type="linDir" val="fromT"/>
                            <dgm:param type="nodeHorzAlign" val="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forEach name="Name33" axis="ch" ptType="node">
                        <dgm:layoutNode name="horz4">
                          <dgm:choose name="Name34">
                            <dgm:if name="Name35" func="var" arg="dir" op="equ" val="norm">
                              <dgm:alg type="lin">
                                <dgm:param type="linDir" val="fromL"/>
                                <dgm:param type="nodeVertAlign" val="t"/>
                              </dgm:alg>
                            </dgm:if>
                            <dgm:else name="Name36">
                              <dgm:alg type="lin">
                                <dgm:param type="linDir" val="fromR"/>
                                <dgm:param type="nodeVertAlign" val="t"/>
                              </dgm:alg>
                            </dgm:else>
                          </dgm:choose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layoutNode name="horzSpace4">
                            <dgm:alg type="sp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</dgm:layoutNode>
                          <dgm:layoutNode name="tx4" styleLbl="revTx">
                            <dgm:varLst>
                              <dgm:bulletEnabled val="1"/>
                            </dgm:varLst>
                            <dgm:alg type="tx">
                              <dgm:param type="parTxLTRAlign" val="l"/>
                              <dgm:param type="parTxRTLAlign" val="r"/>
                              <dgm:param type="txAnchorVert" val="t"/>
                            </dgm:alg>
                            <dgm:shape xmlns:r="http://schemas.openxmlformats.org/officeDocument/2006/relationships" type="rect" r:blip="">
                              <dgm:adjLst/>
                            </dgm:shape>
                            <dgm:presOf axis="desOrSelf" ptType="node"/>
                            <dgm:constrLst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layoutNode>
                      </dgm:forEach>
                    </dgm:layoutNode>
                  </dgm:layoutNode>
                  <dgm:forEach name="Name37" axis="followSib" ptType="sibTrans" cnt="1">
                    <dgm:layoutNode name="thinLine3" styleLbl="callout">
                      <dgm:alg type="sp"/>
                      <dgm:shape xmlns:r="http://schemas.openxmlformats.org/officeDocument/2006/relationships" type="line" r:blip="">
                        <dgm:adjLst/>
                      </dgm:shape>
                      <dgm:presOf/>
                    </dgm:layoutNode>
                  </dgm:forEach>
                </dgm:forEach>
              </dgm:layoutNode>
            </dgm:layoutNode>
            <dgm:layoutNode name="thinLine2b" styleLbl="callout">
              <dgm:alg type="sp"/>
              <dgm:shape xmlns:r="http://schemas.openxmlformats.org/officeDocument/2006/relationships" type="line" r:blip="">
                <dgm:adjLst/>
              </dgm:shape>
              <dgm:presOf/>
            </dgm:layoutNode>
            <dgm:layoutNode name="vertSpace2b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forEach>
        </dgm:layoutNode>
      </dgm:layoutNode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8/layout/LinedList">
  <dgm:title val=""/>
  <dgm:desc val=""/>
  <dgm:catLst>
    <dgm:cat type="hierarchy" pri="8000"/>
    <dgm:cat type="list" pri="2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clrData>
  <dgm:layoutNode name="vert0">
    <dgm:varLst>
      <dgm:dir/>
      <dgm:animOne val="branch"/>
      <dgm:animLvl val="lvl"/>
    </dgm:varLst>
    <dgm:choose name="Name0">
      <dgm:if name="Name1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horz1" refType="w"/>
      <dgm:constr type="h" for="ch" forName="horz1" refType="h"/>
      <dgm:constr type="h" for="des" forName="vert1" refType="h"/>
      <dgm:constr type="h" for="des" forName="tx1" refType="h"/>
      <dgm:constr type="h" for="des" forName="horz2" refType="h"/>
      <dgm:constr type="h" for="des" forName="vert2" refType="h"/>
      <dgm:constr type="h" for="des" forName="horz3" refType="h"/>
      <dgm:constr type="h" for="des" forName="vert3" refType="h"/>
      <dgm:constr type="h" for="des" forName="horz4" refType="h"/>
      <dgm:constr type="h" for="des" ptType="node" refType="h"/>
      <dgm:constr type="primFontSz" for="des" forName="tx1" op="equ" val="65"/>
      <dgm:constr type="primFontSz" for="des" forName="tx2" op="equ" val="65"/>
      <dgm:constr type="primFontSz" for="des" forName="tx3" op="equ" val="65"/>
      <dgm:constr type="primFontSz" for="des" forName="tx4" op="equ" val="65"/>
      <dgm:constr type="w" for="des" forName="thickLine" refType="w"/>
      <dgm:constr type="h" for="des" forName="thickLine"/>
      <dgm:constr type="h" for="des" forName="thinLine1"/>
      <dgm:constr type="h" for="des" forName="thinLine2b"/>
      <dgm:constr type="h" for="des" forName="thinLine3"/>
      <dgm:constr type="h" for="des" forName="vertSpace2a" refType="h" fact="0.05"/>
      <dgm:constr type="h" for="des" forName="vertSpace2b" refType="h" refFor="des" refForName="vertSpace2a"/>
    </dgm:constrLst>
    <dgm:forEach name="Name3" axis="ch" ptType="node">
      <dgm:layoutNode name="thickLine" styleLbl="alignNode1">
        <dgm:alg type="sp"/>
        <dgm:shape xmlns:r="http://schemas.openxmlformats.org/officeDocument/2006/relationships" type="line" r:blip="">
          <dgm:adjLst/>
        </dgm:shape>
        <dgm:presOf/>
      </dgm:layoutNode>
      <dgm:layoutNode name="horz1">
        <dgm:choose name="Name4">
          <dgm:if name="Name5" func="var" arg="dir" op="equ" val="norm">
            <dgm:alg type="lin">
              <dgm:param type="linDir" val="fromL"/>
              <dgm:param type="nodeVertAlign" val="t"/>
            </dgm:alg>
          </dgm:if>
          <dgm:else name="Name6">
            <dgm:alg type="lin">
              <dgm:param type="linDir" val="fromR"/>
              <dgm:param type="nodeVertAlign" val="t"/>
            </dgm:alg>
          </dgm:else>
        </dgm:choose>
        <dgm:shape xmlns:r="http://schemas.openxmlformats.org/officeDocument/2006/relationships" r:blip="">
          <dgm:adjLst/>
        </dgm:shape>
        <dgm:presOf/>
        <dgm:choose name="Name7">
          <dgm:if name="Name8" axis="root des" func="maxDepth" op="equ" val="1">
            <dgm:constrLst>
              <dgm:constr type="w" for="ch" forName="tx1" refType="w"/>
            </dgm:constrLst>
          </dgm:if>
          <dgm:if name="Name9" axis="root des" func="maxDepth" op="equ" val="2">
            <dgm:constrLst>
              <dgm:constr type="w" for="ch" forName="tx1" refType="w" fact="0.2"/>
              <dgm:constr type="w" for="des" forName="tx2" refType="w" fact="0.785"/>
              <dgm:constr type="w" for="des" forName="horzSpace2" refType="w" fact="0.015"/>
              <dgm:constr type="w" for="des" forName="thinLine2b" refType="w" fact="0.8"/>
            </dgm:constrLst>
          </dgm:if>
          <dgm:if name="Name10" axis="root des" func="maxDepth" op="equ" val="3">
            <dgm:constrLst>
              <dgm:constr type="w" for="ch" forName="tx1" refType="w" fact="0.2"/>
              <dgm:constr type="w" for="des" forName="tx2" refType="w" fact="0.385"/>
              <dgm:constr type="w" for="des" forName="tx3" refType="w" fact="0.385"/>
              <dgm:constr type="w" for="des" forName="horzSpace2" refType="w" fact="0.015"/>
              <dgm:constr type="w" for="des" forName="horzSpace3" refType="w" fact="0.015"/>
              <dgm:constr type="w" for="des" forName="thinLine2b" refType="w" fact="0.8"/>
              <dgm:constr type="w" for="des" forName="thinLine3" refType="w" fact="0.385"/>
            </dgm:constrLst>
          </dgm:if>
          <dgm:if name="Name11" axis="root des" func="maxDepth" op="gte" val="4">
            <dgm:constrLst>
              <dgm:constr type="w" for="ch" forName="tx1" refType="w" fact="0.2"/>
              <dgm:constr type="w" for="des" forName="tx2" refType="w" fact="0.2516"/>
              <dgm:constr type="w" for="des" forName="tx3" refType="w" fact="0.2516"/>
              <dgm:constr type="w" for="des" forName="tx4" refType="w" fact="0.2516"/>
              <dgm:constr type="w" for="des" forName="horzSpace2" refType="w" fact="0.015"/>
              <dgm:constr type="w" for="des" forName="horzSpace3" refType="w" fact="0.015"/>
              <dgm:constr type="w" for="des" forName="horzSpace4" refType="w" fact="0.015"/>
              <dgm:constr type="w" for="des" forName="thinLine2b" refType="w" fact="0.8"/>
              <dgm:constr type="w" for="des" forName="thinLine3" refType="w" fact="0.5332"/>
            </dgm:constrLst>
          </dgm:if>
          <dgm:else name="Name12"/>
        </dgm:choose>
        <dgm:layoutNode name="tx1" styleLbl="revTx"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vert1">
          <dgm:choose name="Name13">
            <dgm:if name="Name14" func="var" arg="dir" op="equ" val="norm">
              <dgm:alg type="lin">
                <dgm:param type="linDir" val="fromT"/>
                <dgm:param type="nodeHorzAlign" val="l"/>
              </dgm:alg>
            </dgm:if>
            <dgm:else name="Name15">
              <dgm:alg type="lin">
                <dgm:param type="linDir" val="fromT"/>
                <dgm:param type="nodeHorzAlign" val="r"/>
              </dgm:alg>
            </dgm:else>
          </dgm:choose>
          <dgm:shape xmlns:r="http://schemas.openxmlformats.org/officeDocument/2006/relationships" r:blip="">
            <dgm:adjLst/>
          </dgm:shape>
          <dgm:presOf/>
          <dgm:forEach name="Name16" axis="ch" ptType="node">
            <dgm:choose name="Name17">
              <dgm:if name="Name18" axis="self" ptType="node" func="pos" op="equ" val="1">
                <dgm:layoutNode name="vertSpace2a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19"/>
            </dgm:choose>
            <dgm:layoutNode name="horz2">
              <dgm:choose name="Name20">
                <dgm:if name="Name21" func="var" arg="dir" op="equ" val="norm">
                  <dgm:alg type="lin">
                    <dgm:param type="linDir" val="fromL"/>
                    <dgm:param type="nodeVertAlign" val="t"/>
                  </dgm:alg>
                </dgm:if>
                <dgm:else name="Name22">
                  <dgm:alg type="lin">
                    <dgm:param type="linDir" val="fromR"/>
                    <dgm:param type="nodeVertAlign" val="t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layoutNode name="horzSpace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  <dgm:layoutNode name="tx2" styleLbl="revTx">
                <dgm:alg type="tx">
                  <dgm:param type="parTxLTRAlign" val="l"/>
                  <dgm:param type="parTxRTLAlign" val="r"/>
                  <dgm:param type="txAnchorVert" val="t"/>
                </dgm:alg>
                <dgm:shape xmlns:r="http://schemas.openxmlformats.org/officeDocument/2006/relationships" type="rect" r:blip="">
                  <dgm:adjLst/>
                </dgm:shape>
                <dgm:presOf axis="self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vert2">
                <dgm:choose name="Name23">
                  <dgm:if name="Name24" func="var" arg="dir" op="equ" val="norm">
                    <dgm:alg type="lin">
                      <dgm:param type="linDir" val="fromT"/>
                      <dgm:param type="nodeHorzAlign" val="l"/>
                    </dgm:alg>
                  </dgm:if>
                  <dgm:else name="Name25">
                    <dgm:alg type="lin">
                      <dgm:param type="linDir" val="fromT"/>
                      <dgm:param type="node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forEach name="Name26" axis="ch" ptType="node">
                  <dgm:layoutNode name="horz3">
                    <dgm:choose name="Name27">
                      <dgm:if name="Name28" func="var" arg="dir" op="equ" val="norm">
                        <dgm:alg type="lin">
                          <dgm:param type="linDir" val="fromL"/>
                          <dgm:param type="nodeVertAlign" val="t"/>
                        </dgm:alg>
                      </dgm:if>
                      <dgm:else name="Name29">
                        <dgm:alg type="lin">
                          <dgm:param type="linDir" val="fromR"/>
                          <dgm:param type="nodeVertAlign" val="t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layoutNode name="horzSpace3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</dgm:layoutNode>
                    <dgm:layoutNode name="tx3" styleLbl="revTx">
                      <dgm:alg type="tx">
                        <dgm:param type="parTxLTRAlign" val="l"/>
                        <dgm:param type="parTxRTLAlign" val="r"/>
                        <dgm:param type="txAnchorVert" val="t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vert3">
                      <dgm:choose name="Name30">
                        <dgm:if name="Name31" func="var" arg="dir" op="equ" val="norm">
                          <dgm:alg type="lin">
                            <dgm:param type="linDir" val="fromT"/>
                            <dgm:param type="nodeHorzAlign" val="l"/>
                          </dgm:alg>
                        </dgm:if>
                        <dgm:else name="Name32">
                          <dgm:alg type="lin">
                            <dgm:param type="linDir" val="fromT"/>
                            <dgm:param type="nodeHorzAlign" val="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forEach name="Name33" axis="ch" ptType="node">
                        <dgm:layoutNode name="horz4">
                          <dgm:choose name="Name34">
                            <dgm:if name="Name35" func="var" arg="dir" op="equ" val="norm">
                              <dgm:alg type="lin">
                                <dgm:param type="linDir" val="fromL"/>
                                <dgm:param type="nodeVertAlign" val="t"/>
                              </dgm:alg>
                            </dgm:if>
                            <dgm:else name="Name36">
                              <dgm:alg type="lin">
                                <dgm:param type="linDir" val="fromR"/>
                                <dgm:param type="nodeVertAlign" val="t"/>
                              </dgm:alg>
                            </dgm:else>
                          </dgm:choose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layoutNode name="horzSpace4">
                            <dgm:alg type="sp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</dgm:layoutNode>
                          <dgm:layoutNode name="tx4" styleLbl="revTx">
                            <dgm:varLst>
                              <dgm:bulletEnabled val="1"/>
                            </dgm:varLst>
                            <dgm:alg type="tx">
                              <dgm:param type="parTxLTRAlign" val="l"/>
                              <dgm:param type="parTxRTLAlign" val="r"/>
                              <dgm:param type="txAnchorVert" val="t"/>
                            </dgm:alg>
                            <dgm:shape xmlns:r="http://schemas.openxmlformats.org/officeDocument/2006/relationships" type="rect" r:blip="">
                              <dgm:adjLst/>
                            </dgm:shape>
                            <dgm:presOf axis="desOrSelf" ptType="node"/>
                            <dgm:constrLst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layoutNode>
                      </dgm:forEach>
                    </dgm:layoutNode>
                  </dgm:layoutNode>
                  <dgm:forEach name="Name37" axis="followSib" ptType="sibTrans" cnt="1">
                    <dgm:layoutNode name="thinLine3" styleLbl="callout">
                      <dgm:alg type="sp"/>
                      <dgm:shape xmlns:r="http://schemas.openxmlformats.org/officeDocument/2006/relationships" type="line" r:blip="">
                        <dgm:adjLst/>
                      </dgm:shape>
                      <dgm:presOf/>
                    </dgm:layoutNode>
                  </dgm:forEach>
                </dgm:forEach>
              </dgm:layoutNode>
            </dgm:layoutNode>
            <dgm:layoutNode name="thinLine2b" styleLbl="callout">
              <dgm:alg type="sp"/>
              <dgm:shape xmlns:r="http://schemas.openxmlformats.org/officeDocument/2006/relationships" type="line" r:blip="">
                <dgm:adjLst/>
              </dgm:shape>
              <dgm:presOf/>
            </dgm:layoutNode>
            <dgm:layoutNode name="vertSpace2b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forEach>
        </dgm:layoutNode>
      </dgm:layoutNode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AR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9A98A73-BFC0-440F-AB9E-CBC58126C22B}" type="datetimeFigureOut">
              <a:rPr lang="es-AR" smtClean="0"/>
              <a:t>01/12/2014</a:t>
            </a:fld>
            <a:endParaRPr lang="es-AR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AR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AR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AR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6D1EBD0-B351-4773-9296-22C7F008DFB8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2573242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3" Type="http://schemas.openxmlformats.org/officeDocument/2006/relationships/slide" Target="../slides/slide20.xml"/><Relationship Id="rId2" Type="http://schemas.openxmlformats.org/officeDocument/2006/relationships/notesMaster" Target="../notesMasters/notesMaster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wmf"/><Relationship Id="rId4" Type="http://schemas.openxmlformats.org/officeDocument/2006/relationships/oleObject" Target="../embeddings/oleObject1.bin"/></Relationships>
</file>

<file path=ppt/notesSlides/_rels/notesSlide16.xml.rels><?xml version="1.0" encoding="UTF-8" standalone="yes"?>
<Relationships xmlns="http://schemas.openxmlformats.org/package/2006/relationships"><Relationship Id="rId3" Type="http://schemas.openxmlformats.org/officeDocument/2006/relationships/slide" Target="../slides/slide21.xml"/><Relationship Id="rId2" Type="http://schemas.openxmlformats.org/officeDocument/2006/relationships/notesMaster" Target="../notesMasters/notesMaster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.wmf"/><Relationship Id="rId4" Type="http://schemas.openxmlformats.org/officeDocument/2006/relationships/oleObject" Target="../embeddings/oleObject2.bin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3" Type="http://schemas.openxmlformats.org/officeDocument/2006/relationships/slide" Target="../slides/slide23.xml"/><Relationship Id="rId2" Type="http://schemas.openxmlformats.org/officeDocument/2006/relationships/notesMaster" Target="../notesMasters/notesMaster1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.wmf"/><Relationship Id="rId4" Type="http://schemas.openxmlformats.org/officeDocument/2006/relationships/oleObject" Target="../embeddings/oleObject3.bin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D1EBD0-B351-4773-9296-22C7F008DFB8}" type="slidenum">
              <a:rPr lang="es-AR" smtClean="0"/>
              <a:t>1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90016772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048BAB-4C84-4F8B-9B53-912A0D3B0908}" type="slidenum">
              <a:rPr lang="es-AR" altLang="es-AR"/>
              <a:pPr/>
              <a:t>12</a:t>
            </a:fld>
            <a:endParaRPr lang="es-AR" altLang="es-AR"/>
          </a:p>
        </p:txBody>
      </p:sp>
      <p:sp>
        <p:nvSpPr>
          <p:cNvPr id="881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87313" y="739775"/>
            <a:ext cx="6580187" cy="37020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8166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0113" y="4687888"/>
            <a:ext cx="4954587" cy="444182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>
              <a:buFontTx/>
              <a:buChar char="•"/>
            </a:pPr>
            <a:r>
              <a:rPr lang="es-AR" altLang="es-AR"/>
              <a:t>Sin modificar la clave, el indice no cambia, salvo que se tenga reg de long. Variable y que el elemento modificado sea cambiado de lugar en el archivo de datos.</a:t>
            </a:r>
          </a:p>
          <a:p>
            <a:pPr>
              <a:buFontTx/>
              <a:buChar char="•"/>
            </a:pPr>
            <a:r>
              <a:rPr lang="es-AR" altLang="es-AR"/>
              <a:t>Modificando la clave, necesariamente debemos modificar el índice.</a:t>
            </a:r>
          </a:p>
        </p:txBody>
      </p:sp>
    </p:spTree>
    <p:extLst>
      <p:ext uri="{BB962C8B-B14F-4D97-AF65-F5344CB8AC3E}">
        <p14:creationId xmlns:p14="http://schemas.microsoft.com/office/powerpoint/2010/main" val="152471287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265188B-FE01-46BB-AD57-EC0ED7EAEAD5}" type="slidenum">
              <a:rPr lang="es-AR" altLang="es-AR"/>
              <a:pPr/>
              <a:t>13</a:t>
            </a:fld>
            <a:endParaRPr lang="es-AR" altLang="es-AR"/>
          </a:p>
        </p:txBody>
      </p:sp>
      <p:sp>
        <p:nvSpPr>
          <p:cNvPr id="88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87313" y="739775"/>
            <a:ext cx="6580187" cy="37020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8371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0113" y="4687888"/>
            <a:ext cx="4954587" cy="444182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>
              <a:buFontTx/>
              <a:buChar char="•"/>
            </a:pPr>
            <a:endParaRPr lang="es-AR" altLang="es-AR"/>
          </a:p>
        </p:txBody>
      </p:sp>
    </p:spTree>
    <p:extLst>
      <p:ext uri="{BB962C8B-B14F-4D97-AF65-F5344CB8AC3E}">
        <p14:creationId xmlns:p14="http://schemas.microsoft.com/office/powerpoint/2010/main" val="387947212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727A673-0916-42F3-BC5F-17C263307FAF}" type="slidenum">
              <a:rPr lang="es-AR" altLang="es-AR"/>
              <a:pPr/>
              <a:t>14</a:t>
            </a:fld>
            <a:endParaRPr lang="es-AR" altLang="es-AR"/>
          </a:p>
        </p:txBody>
      </p:sp>
      <p:sp>
        <p:nvSpPr>
          <p:cNvPr id="885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87313" y="739775"/>
            <a:ext cx="6580187" cy="37020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8576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0113" y="4687888"/>
            <a:ext cx="4954587" cy="444182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>
              <a:buFontTx/>
              <a:buChar char="•"/>
            </a:pPr>
            <a:endParaRPr lang="es-AR" altLang="es-AR"/>
          </a:p>
        </p:txBody>
      </p:sp>
    </p:spTree>
    <p:extLst>
      <p:ext uri="{BB962C8B-B14F-4D97-AF65-F5344CB8AC3E}">
        <p14:creationId xmlns:p14="http://schemas.microsoft.com/office/powerpoint/2010/main" val="149423360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FFB2D0F-BC38-457B-859D-AF3DBD9707D6}" type="slidenum">
              <a:rPr lang="es-AR" altLang="es-AR"/>
              <a:pPr/>
              <a:t>15</a:t>
            </a:fld>
            <a:endParaRPr lang="es-AR" altLang="es-AR"/>
          </a:p>
        </p:txBody>
      </p:sp>
      <p:sp>
        <p:nvSpPr>
          <p:cNvPr id="889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87313" y="739775"/>
            <a:ext cx="6580187" cy="37020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8985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0113" y="4687888"/>
            <a:ext cx="4954587" cy="444182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>
              <a:buFontTx/>
              <a:buChar char="•"/>
            </a:pPr>
            <a:endParaRPr lang="es-AR" altLang="es-AR"/>
          </a:p>
        </p:txBody>
      </p:sp>
    </p:spTree>
    <p:extLst>
      <p:ext uri="{BB962C8B-B14F-4D97-AF65-F5344CB8AC3E}">
        <p14:creationId xmlns:p14="http://schemas.microsoft.com/office/powerpoint/2010/main" val="152327090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7FD11CE-AF19-48ED-9A4B-2A2099618621}" type="slidenum">
              <a:rPr lang="es-AR" altLang="es-AR"/>
              <a:pPr/>
              <a:t>17</a:t>
            </a:fld>
            <a:endParaRPr lang="es-AR" altLang="es-AR"/>
          </a:p>
        </p:txBody>
      </p:sp>
      <p:sp>
        <p:nvSpPr>
          <p:cNvPr id="892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87313" y="739775"/>
            <a:ext cx="6580187" cy="37020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9293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0113" y="4687888"/>
            <a:ext cx="4954587" cy="444182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s-AR" altLang="es-AR"/>
          </a:p>
        </p:txBody>
      </p:sp>
      <p:sp>
        <p:nvSpPr>
          <p:cNvPr id="892932" name="Line 4"/>
          <p:cNvSpPr>
            <a:spLocks noChangeShapeType="1"/>
          </p:cNvSpPr>
          <p:nvPr/>
        </p:nvSpPr>
        <p:spPr bwMode="auto">
          <a:xfrm flipH="1" flipV="1">
            <a:off x="3452813" y="6908800"/>
            <a:ext cx="449262" cy="411163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s-AR"/>
          </a:p>
        </p:txBody>
      </p:sp>
      <p:sp>
        <p:nvSpPr>
          <p:cNvPr id="892933" name="Line 5"/>
          <p:cNvSpPr>
            <a:spLocks noChangeShapeType="1"/>
          </p:cNvSpPr>
          <p:nvPr/>
        </p:nvSpPr>
        <p:spPr bwMode="auto">
          <a:xfrm flipH="1" flipV="1">
            <a:off x="2101850" y="6908800"/>
            <a:ext cx="74613" cy="576263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63720802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EF2FBD6-EA9C-496E-B640-3FD2B7CA084F}" type="slidenum">
              <a:rPr lang="es-AR" altLang="es-AR"/>
              <a:pPr/>
              <a:t>20</a:t>
            </a:fld>
            <a:endParaRPr lang="es-AR" altLang="es-AR"/>
          </a:p>
        </p:txBody>
      </p:sp>
      <p:sp>
        <p:nvSpPr>
          <p:cNvPr id="901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87313" y="739775"/>
            <a:ext cx="6580187" cy="37020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011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0113" y="4687888"/>
            <a:ext cx="4954587" cy="444182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s-AR" altLang="es-AR"/>
          </a:p>
        </p:txBody>
      </p:sp>
      <p:graphicFrame>
        <p:nvGraphicFramePr>
          <p:cNvPr id="901124" name="Object 4"/>
          <p:cNvGraphicFramePr>
            <a:graphicFrameLocks noChangeAspect="1"/>
          </p:cNvGraphicFramePr>
          <p:nvPr/>
        </p:nvGraphicFramePr>
        <p:xfrm>
          <a:off x="1166813" y="4933950"/>
          <a:ext cx="4206875" cy="324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5" name="VISIO" r:id="rId4" imgW="6120360" imgH="4724640" progId="Visio.Drawing.3">
                  <p:embed/>
                </p:oleObj>
              </mc:Choice>
              <mc:Fallback>
                <p:oleObj name="VISIO" r:id="rId4" imgW="6120360" imgH="4724640" progId="Visio.Drawing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6813" y="4933950"/>
                        <a:ext cx="4206875" cy="3248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8611324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F94812D-6C4F-4481-847B-3631CC8DB9D7}" type="slidenum">
              <a:rPr lang="es-AR" altLang="es-AR"/>
              <a:pPr/>
              <a:t>21</a:t>
            </a:fld>
            <a:endParaRPr lang="es-AR" altLang="es-AR"/>
          </a:p>
        </p:txBody>
      </p:sp>
      <p:sp>
        <p:nvSpPr>
          <p:cNvPr id="903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87313" y="739775"/>
            <a:ext cx="6580187" cy="37020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031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0113" y="4687888"/>
            <a:ext cx="4954587" cy="444182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s-AR" altLang="es-AR"/>
          </a:p>
        </p:txBody>
      </p:sp>
      <p:graphicFrame>
        <p:nvGraphicFramePr>
          <p:cNvPr id="903172" name="Object 4"/>
          <p:cNvGraphicFramePr>
            <a:graphicFrameLocks noChangeAspect="1"/>
          </p:cNvGraphicFramePr>
          <p:nvPr/>
        </p:nvGraphicFramePr>
        <p:xfrm>
          <a:off x="1166813" y="4933950"/>
          <a:ext cx="4206875" cy="324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9" name="VISIO" r:id="rId4" imgW="6120360" imgH="4724640" progId="Visio.Drawing.3">
                  <p:embed/>
                </p:oleObj>
              </mc:Choice>
              <mc:Fallback>
                <p:oleObj name="VISIO" r:id="rId4" imgW="6120360" imgH="4724640" progId="Visio.Drawing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6813" y="4933950"/>
                        <a:ext cx="4206875" cy="3248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7034646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9CE7043-8A6A-4F42-82C6-83F19B2C025C}" type="slidenum">
              <a:rPr lang="es-AR" altLang="es-AR"/>
              <a:pPr/>
              <a:t>22</a:t>
            </a:fld>
            <a:endParaRPr lang="es-AR" altLang="es-AR"/>
          </a:p>
        </p:txBody>
      </p:sp>
      <p:sp>
        <p:nvSpPr>
          <p:cNvPr id="905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87313" y="739775"/>
            <a:ext cx="6580187" cy="37020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0521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0113" y="4687888"/>
            <a:ext cx="4954587" cy="444182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s-AR" altLang="es-AR"/>
          </a:p>
        </p:txBody>
      </p:sp>
      <p:sp>
        <p:nvSpPr>
          <p:cNvPr id="905220" name="Line 4"/>
          <p:cNvSpPr>
            <a:spLocks noChangeShapeType="1"/>
          </p:cNvSpPr>
          <p:nvPr/>
        </p:nvSpPr>
        <p:spPr bwMode="auto">
          <a:xfrm flipH="1" flipV="1">
            <a:off x="3452813" y="6908800"/>
            <a:ext cx="449262" cy="411163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s-AR"/>
          </a:p>
        </p:txBody>
      </p:sp>
      <p:sp>
        <p:nvSpPr>
          <p:cNvPr id="905221" name="Line 5"/>
          <p:cNvSpPr>
            <a:spLocks noChangeShapeType="1"/>
          </p:cNvSpPr>
          <p:nvPr/>
        </p:nvSpPr>
        <p:spPr bwMode="auto">
          <a:xfrm flipH="1" flipV="1">
            <a:off x="2101850" y="6908800"/>
            <a:ext cx="74613" cy="576263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51397560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9DDA140-589C-48CF-B3E9-A4C75430E2B4}" type="slidenum">
              <a:rPr lang="es-AR" altLang="es-AR"/>
              <a:pPr/>
              <a:t>23</a:t>
            </a:fld>
            <a:endParaRPr lang="es-AR" altLang="es-AR"/>
          </a:p>
        </p:txBody>
      </p:sp>
      <p:sp>
        <p:nvSpPr>
          <p:cNvPr id="907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87313" y="739775"/>
            <a:ext cx="6580187" cy="37020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0726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0113" y="4687888"/>
            <a:ext cx="4954587" cy="444182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s-AR" altLang="es-AR"/>
          </a:p>
          <a:p>
            <a:endParaRPr lang="es-AR" altLang="es-AR"/>
          </a:p>
        </p:txBody>
      </p:sp>
      <p:graphicFrame>
        <p:nvGraphicFramePr>
          <p:cNvPr id="907268" name="Object 4"/>
          <p:cNvGraphicFramePr>
            <a:graphicFrameLocks noChangeAspect="1"/>
          </p:cNvGraphicFramePr>
          <p:nvPr/>
        </p:nvGraphicFramePr>
        <p:xfrm>
          <a:off x="1166813" y="4933950"/>
          <a:ext cx="4206875" cy="324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3" name="VISIO" r:id="rId4" imgW="6120360" imgH="4724640" progId="Visio.Drawing.3">
                  <p:embed/>
                </p:oleObj>
              </mc:Choice>
              <mc:Fallback>
                <p:oleObj name="VISIO" r:id="rId4" imgW="6120360" imgH="4724640" progId="Visio.Drawing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6813" y="4933950"/>
                        <a:ext cx="4206875" cy="3248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8294459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0B016CB-7EFC-4774-989A-4D289E46C916}" type="slidenum">
              <a:rPr lang="es-AR" altLang="es-AR"/>
              <a:pPr/>
              <a:t>3</a:t>
            </a:fld>
            <a:endParaRPr lang="es-AR" altLang="es-AR"/>
          </a:p>
        </p:txBody>
      </p:sp>
      <p:sp>
        <p:nvSpPr>
          <p:cNvPr id="863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87313" y="739775"/>
            <a:ext cx="6580187" cy="37020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6323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0113" y="4687888"/>
            <a:ext cx="4954587" cy="444182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s-AR" altLang="es-AR" sz="3200" b="1">
                <a:solidFill>
                  <a:srgbClr val="FF505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lase 16</a:t>
            </a:r>
          </a:p>
        </p:txBody>
      </p:sp>
    </p:spTree>
    <p:extLst>
      <p:ext uri="{BB962C8B-B14F-4D97-AF65-F5344CB8AC3E}">
        <p14:creationId xmlns:p14="http://schemas.microsoft.com/office/powerpoint/2010/main" val="121897781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8C5EAB1-992D-4CBD-BA2C-E19DDAD66804}" type="slidenum">
              <a:rPr lang="es-AR" altLang="es-AR"/>
              <a:pPr/>
              <a:t>4</a:t>
            </a:fld>
            <a:endParaRPr lang="es-AR" altLang="es-AR"/>
          </a:p>
        </p:txBody>
      </p:sp>
      <p:sp>
        <p:nvSpPr>
          <p:cNvPr id="865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87313" y="739775"/>
            <a:ext cx="6580187" cy="37020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6528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0113" y="4687888"/>
            <a:ext cx="4954587" cy="444182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s-AR" altLang="es-AR" sz="3200" b="1">
                <a:solidFill>
                  <a:srgbClr val="FF505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lase 16</a:t>
            </a:r>
          </a:p>
        </p:txBody>
      </p:sp>
    </p:spTree>
    <p:extLst>
      <p:ext uri="{BB962C8B-B14F-4D97-AF65-F5344CB8AC3E}">
        <p14:creationId xmlns:p14="http://schemas.microsoft.com/office/powerpoint/2010/main" val="254740933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3418C81-4A92-4B5B-BBFE-64DA67543AC4}" type="slidenum">
              <a:rPr lang="es-AR" altLang="es-AR"/>
              <a:pPr/>
              <a:t>5</a:t>
            </a:fld>
            <a:endParaRPr lang="es-AR" altLang="es-AR"/>
          </a:p>
        </p:txBody>
      </p:sp>
      <p:sp>
        <p:nvSpPr>
          <p:cNvPr id="910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87313" y="739775"/>
            <a:ext cx="6580187" cy="37020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1033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0113" y="4687888"/>
            <a:ext cx="4954587" cy="444182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s-AR" altLang="es-AR" sz="3200" b="1">
                <a:solidFill>
                  <a:srgbClr val="FF505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lase 16</a:t>
            </a:r>
          </a:p>
        </p:txBody>
      </p:sp>
    </p:spTree>
    <p:extLst>
      <p:ext uri="{BB962C8B-B14F-4D97-AF65-F5344CB8AC3E}">
        <p14:creationId xmlns:p14="http://schemas.microsoft.com/office/powerpoint/2010/main" val="81762444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ADE33C7-E4EB-4C8C-875E-B4F88A5991EA}" type="slidenum">
              <a:rPr lang="es-AR" altLang="es-AR"/>
              <a:pPr/>
              <a:t>6</a:t>
            </a:fld>
            <a:endParaRPr lang="es-AR" altLang="es-AR"/>
          </a:p>
        </p:txBody>
      </p:sp>
      <p:sp>
        <p:nvSpPr>
          <p:cNvPr id="867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87313" y="739775"/>
            <a:ext cx="6580187" cy="37020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6733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0113" y="4687888"/>
            <a:ext cx="4954587" cy="444182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s-AR" altLang="es-AR" sz="3200" b="1">
                <a:solidFill>
                  <a:srgbClr val="FF505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lase 16</a:t>
            </a:r>
          </a:p>
        </p:txBody>
      </p:sp>
    </p:spTree>
    <p:extLst>
      <p:ext uri="{BB962C8B-B14F-4D97-AF65-F5344CB8AC3E}">
        <p14:creationId xmlns:p14="http://schemas.microsoft.com/office/powerpoint/2010/main" val="220174650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ECB84C2-64DC-4F11-97CF-84DE249A3804}" type="slidenum">
              <a:rPr lang="es-AR" altLang="es-AR"/>
              <a:pPr/>
              <a:t>7</a:t>
            </a:fld>
            <a:endParaRPr lang="es-AR" altLang="es-AR"/>
          </a:p>
        </p:txBody>
      </p:sp>
      <p:sp>
        <p:nvSpPr>
          <p:cNvPr id="869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87313" y="739775"/>
            <a:ext cx="6580187" cy="37020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6937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0113" y="4687888"/>
            <a:ext cx="4954587" cy="444182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>
              <a:buFontTx/>
              <a:buChar char="•"/>
            </a:pPr>
            <a:r>
              <a:rPr lang="en-US" altLang="es-AR"/>
              <a:t>Como es un </a:t>
            </a:r>
            <a:r>
              <a:rPr lang="es-AR" altLang="es-AR"/>
              <a:t>índice?   Reg. de longitud fija</a:t>
            </a:r>
          </a:p>
          <a:p>
            <a:r>
              <a:rPr lang="es-AR" altLang="es-AR"/>
              <a:t>Índice                                        file  (todo el registro ocupa F bytes)</a:t>
            </a:r>
          </a:p>
          <a:p>
            <a:r>
              <a:rPr lang="es-AR" altLang="es-AR"/>
              <a:t>Alfa           cab                  </a:t>
            </a:r>
            <a:r>
              <a:rPr lang="es-AR" altLang="es-AR" sz="1000"/>
              <a:t>cab </a:t>
            </a:r>
            <a:r>
              <a:rPr lang="es-AR" altLang="es-AR"/>
              <a:t>  Alfa</a:t>
            </a:r>
          </a:p>
          <a:p>
            <a:r>
              <a:rPr lang="es-AR" altLang="es-AR"/>
              <a:t>Beta          cab+3F        </a:t>
            </a:r>
            <a:r>
              <a:rPr lang="es-AR" altLang="es-AR" sz="1000"/>
              <a:t>cab+F   </a:t>
            </a:r>
            <a:r>
              <a:rPr lang="es-AR" altLang="es-AR"/>
              <a:t>Epsilon</a:t>
            </a:r>
          </a:p>
          <a:p>
            <a:r>
              <a:rPr lang="es-AR" altLang="es-AR"/>
              <a:t>Delta         cab+5F       </a:t>
            </a:r>
            <a:r>
              <a:rPr lang="es-AR" altLang="es-AR" sz="1000"/>
              <a:t>cab+2F</a:t>
            </a:r>
            <a:r>
              <a:rPr lang="es-AR" altLang="es-AR"/>
              <a:t>  Omega</a:t>
            </a:r>
          </a:p>
          <a:p>
            <a:r>
              <a:rPr lang="es-AR" altLang="es-AR"/>
              <a:t>Epsilon      cab+F         </a:t>
            </a:r>
            <a:r>
              <a:rPr lang="es-AR" altLang="es-AR" sz="1000"/>
              <a:t>cab+3F</a:t>
            </a:r>
            <a:r>
              <a:rPr lang="es-AR" altLang="es-AR"/>
              <a:t>  Beta</a:t>
            </a:r>
          </a:p>
          <a:p>
            <a:r>
              <a:rPr lang="es-AR" altLang="es-AR"/>
              <a:t>Gamma     cab+4F       </a:t>
            </a:r>
            <a:r>
              <a:rPr lang="es-AR" altLang="es-AR" sz="1000"/>
              <a:t>cab+4F  </a:t>
            </a:r>
            <a:r>
              <a:rPr lang="es-AR" altLang="es-AR"/>
              <a:t> Gamma</a:t>
            </a:r>
          </a:p>
          <a:p>
            <a:r>
              <a:rPr lang="es-AR" altLang="es-AR"/>
              <a:t>Mu             cab+6F       </a:t>
            </a:r>
            <a:r>
              <a:rPr lang="es-AR" altLang="es-AR" sz="1000"/>
              <a:t>cab+5F</a:t>
            </a:r>
            <a:r>
              <a:rPr lang="es-AR" altLang="es-AR"/>
              <a:t>   Delta</a:t>
            </a:r>
          </a:p>
          <a:p>
            <a:r>
              <a:rPr lang="es-AR" altLang="es-AR"/>
              <a:t>Omega      cab+2F       </a:t>
            </a:r>
            <a:r>
              <a:rPr lang="es-AR" altLang="es-AR" sz="1000"/>
              <a:t>cab+6F</a:t>
            </a:r>
            <a:r>
              <a:rPr lang="es-AR" altLang="es-AR"/>
              <a:t>   Mu</a:t>
            </a:r>
          </a:p>
          <a:p>
            <a:r>
              <a:rPr lang="es-AR" altLang="es-AR"/>
              <a:t>               </a:t>
            </a:r>
          </a:p>
          <a:p>
            <a:r>
              <a:rPr lang="es-AR" altLang="es-AR"/>
              <a:t>			no nec. Long. Fija</a:t>
            </a:r>
          </a:p>
          <a:p>
            <a:r>
              <a:rPr lang="es-AR" altLang="es-AR"/>
              <a:t>	reg. Long variable, ponemos distancia en bytes</a:t>
            </a:r>
          </a:p>
          <a:p>
            <a:r>
              <a:rPr lang="es-AR" altLang="es-AR"/>
              <a:t>Estructura, registros de longitud fija con campos de long. fija</a:t>
            </a:r>
          </a:p>
          <a:p>
            <a:endParaRPr lang="es-AR" altLang="es-AR"/>
          </a:p>
        </p:txBody>
      </p:sp>
      <p:sp>
        <p:nvSpPr>
          <p:cNvPr id="869380" name="Line 4"/>
          <p:cNvSpPr>
            <a:spLocks noChangeShapeType="1"/>
          </p:cNvSpPr>
          <p:nvPr/>
        </p:nvSpPr>
        <p:spPr bwMode="auto">
          <a:xfrm flipH="1" flipV="1">
            <a:off x="3452813" y="6908800"/>
            <a:ext cx="449262" cy="411163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s-AR"/>
          </a:p>
        </p:txBody>
      </p:sp>
      <p:sp>
        <p:nvSpPr>
          <p:cNvPr id="869381" name="Line 5"/>
          <p:cNvSpPr>
            <a:spLocks noChangeShapeType="1"/>
          </p:cNvSpPr>
          <p:nvPr/>
        </p:nvSpPr>
        <p:spPr bwMode="auto">
          <a:xfrm flipH="1" flipV="1">
            <a:off x="2101850" y="6908800"/>
            <a:ext cx="74613" cy="576263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82347479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0FCB512-3122-4E55-94F6-5B0BAF08F384}" type="slidenum">
              <a:rPr lang="es-AR" altLang="es-AR"/>
              <a:pPr/>
              <a:t>8</a:t>
            </a:fld>
            <a:endParaRPr lang="es-AR" altLang="es-AR"/>
          </a:p>
        </p:txBody>
      </p:sp>
      <p:sp>
        <p:nvSpPr>
          <p:cNvPr id="871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87313" y="739775"/>
            <a:ext cx="6580187" cy="37020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714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0113" y="4687888"/>
            <a:ext cx="4954587" cy="444182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>
              <a:buFontTx/>
              <a:buChar char="•"/>
            </a:pPr>
            <a:r>
              <a:rPr lang="en-US" altLang="es-AR"/>
              <a:t>Como es un </a:t>
            </a:r>
            <a:r>
              <a:rPr lang="es-AR" altLang="es-AR"/>
              <a:t>índice?   Reg. de longitud fija</a:t>
            </a:r>
          </a:p>
          <a:p>
            <a:r>
              <a:rPr lang="es-AR" altLang="es-AR"/>
              <a:t>Índice                                        file  (todo el registro ocupa F bytes)</a:t>
            </a:r>
          </a:p>
          <a:p>
            <a:r>
              <a:rPr lang="es-AR" altLang="es-AR"/>
              <a:t>Alfa           cab                  </a:t>
            </a:r>
            <a:r>
              <a:rPr lang="es-AR" altLang="es-AR" sz="1000"/>
              <a:t>cab </a:t>
            </a:r>
            <a:r>
              <a:rPr lang="es-AR" altLang="es-AR"/>
              <a:t>  Alfa</a:t>
            </a:r>
          </a:p>
          <a:p>
            <a:r>
              <a:rPr lang="es-AR" altLang="es-AR"/>
              <a:t>Beta          cab+3F        </a:t>
            </a:r>
            <a:r>
              <a:rPr lang="es-AR" altLang="es-AR" sz="1000"/>
              <a:t>cab+F   </a:t>
            </a:r>
            <a:r>
              <a:rPr lang="es-AR" altLang="es-AR"/>
              <a:t>Epsilon</a:t>
            </a:r>
          </a:p>
          <a:p>
            <a:r>
              <a:rPr lang="es-AR" altLang="es-AR"/>
              <a:t>Delta         cab+5F       </a:t>
            </a:r>
            <a:r>
              <a:rPr lang="es-AR" altLang="es-AR" sz="1000"/>
              <a:t>cab+2F</a:t>
            </a:r>
            <a:r>
              <a:rPr lang="es-AR" altLang="es-AR"/>
              <a:t>  Omega</a:t>
            </a:r>
          </a:p>
          <a:p>
            <a:r>
              <a:rPr lang="es-AR" altLang="es-AR"/>
              <a:t>Epsilon      cab+F         </a:t>
            </a:r>
            <a:r>
              <a:rPr lang="es-AR" altLang="es-AR" sz="1000"/>
              <a:t>cab+3F</a:t>
            </a:r>
            <a:r>
              <a:rPr lang="es-AR" altLang="es-AR"/>
              <a:t>  Beta</a:t>
            </a:r>
          </a:p>
          <a:p>
            <a:r>
              <a:rPr lang="es-AR" altLang="es-AR"/>
              <a:t>Gamma     cab+4F       </a:t>
            </a:r>
            <a:r>
              <a:rPr lang="es-AR" altLang="es-AR" sz="1000"/>
              <a:t>cab+4F  </a:t>
            </a:r>
            <a:r>
              <a:rPr lang="es-AR" altLang="es-AR"/>
              <a:t> Gamma</a:t>
            </a:r>
          </a:p>
          <a:p>
            <a:r>
              <a:rPr lang="es-AR" altLang="es-AR"/>
              <a:t>Mu             cab+6F       </a:t>
            </a:r>
            <a:r>
              <a:rPr lang="es-AR" altLang="es-AR" sz="1000"/>
              <a:t>cab+5F</a:t>
            </a:r>
            <a:r>
              <a:rPr lang="es-AR" altLang="es-AR"/>
              <a:t>   Delta</a:t>
            </a:r>
          </a:p>
          <a:p>
            <a:r>
              <a:rPr lang="es-AR" altLang="es-AR"/>
              <a:t>Omega      cab+2F       </a:t>
            </a:r>
            <a:r>
              <a:rPr lang="es-AR" altLang="es-AR" sz="1000"/>
              <a:t>cab+6F</a:t>
            </a:r>
            <a:r>
              <a:rPr lang="es-AR" altLang="es-AR"/>
              <a:t>   Mu</a:t>
            </a:r>
          </a:p>
          <a:p>
            <a:r>
              <a:rPr lang="es-AR" altLang="es-AR"/>
              <a:t>               </a:t>
            </a:r>
          </a:p>
          <a:p>
            <a:r>
              <a:rPr lang="es-AR" altLang="es-AR"/>
              <a:t>			no nec. Long. Fija</a:t>
            </a:r>
          </a:p>
          <a:p>
            <a:r>
              <a:rPr lang="es-AR" altLang="es-AR"/>
              <a:t>	reg. Long variable, ponemos distancia en bytes</a:t>
            </a:r>
          </a:p>
          <a:p>
            <a:r>
              <a:rPr lang="es-AR" altLang="es-AR"/>
              <a:t>Estructura, registros de longitud fija con campos de long. fija</a:t>
            </a:r>
          </a:p>
          <a:p>
            <a:endParaRPr lang="es-AR" altLang="es-AR"/>
          </a:p>
        </p:txBody>
      </p:sp>
      <p:sp>
        <p:nvSpPr>
          <p:cNvPr id="871428" name="Line 4"/>
          <p:cNvSpPr>
            <a:spLocks noChangeShapeType="1"/>
          </p:cNvSpPr>
          <p:nvPr/>
        </p:nvSpPr>
        <p:spPr bwMode="auto">
          <a:xfrm flipH="1" flipV="1">
            <a:off x="3452813" y="6908800"/>
            <a:ext cx="449262" cy="411163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s-AR"/>
          </a:p>
        </p:txBody>
      </p:sp>
      <p:sp>
        <p:nvSpPr>
          <p:cNvPr id="871429" name="Line 5"/>
          <p:cNvSpPr>
            <a:spLocks noChangeShapeType="1"/>
          </p:cNvSpPr>
          <p:nvPr/>
        </p:nvSpPr>
        <p:spPr bwMode="auto">
          <a:xfrm flipH="1" flipV="1">
            <a:off x="2101850" y="6908800"/>
            <a:ext cx="74613" cy="576263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9030544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641B293-8F09-491F-8DBD-C5F1BD2F92A5}" type="slidenum">
              <a:rPr lang="es-AR" altLang="es-AR"/>
              <a:pPr/>
              <a:t>9</a:t>
            </a:fld>
            <a:endParaRPr lang="es-AR" altLang="es-AR"/>
          </a:p>
        </p:txBody>
      </p:sp>
      <p:sp>
        <p:nvSpPr>
          <p:cNvPr id="873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87313" y="739775"/>
            <a:ext cx="6580187" cy="37020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734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0113" y="4687888"/>
            <a:ext cx="4954587" cy="444182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s-AR" altLang="es-AR"/>
          </a:p>
        </p:txBody>
      </p:sp>
      <p:sp>
        <p:nvSpPr>
          <p:cNvPr id="873476" name="Line 4"/>
          <p:cNvSpPr>
            <a:spLocks noChangeShapeType="1"/>
          </p:cNvSpPr>
          <p:nvPr/>
        </p:nvSpPr>
        <p:spPr bwMode="auto">
          <a:xfrm flipH="1" flipV="1">
            <a:off x="3452813" y="6908800"/>
            <a:ext cx="449262" cy="411163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s-AR"/>
          </a:p>
        </p:txBody>
      </p:sp>
      <p:sp>
        <p:nvSpPr>
          <p:cNvPr id="873477" name="Line 5"/>
          <p:cNvSpPr>
            <a:spLocks noChangeShapeType="1"/>
          </p:cNvSpPr>
          <p:nvPr/>
        </p:nvSpPr>
        <p:spPr bwMode="auto">
          <a:xfrm flipH="1" flipV="1">
            <a:off x="2101850" y="6908800"/>
            <a:ext cx="74613" cy="576263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45492380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DA8FE28-FB19-436E-8BA6-8CE4D583F47C}" type="slidenum">
              <a:rPr lang="es-AR" altLang="es-AR"/>
              <a:pPr/>
              <a:t>10</a:t>
            </a:fld>
            <a:endParaRPr lang="es-AR" altLang="es-AR"/>
          </a:p>
        </p:txBody>
      </p:sp>
      <p:sp>
        <p:nvSpPr>
          <p:cNvPr id="875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87313" y="739775"/>
            <a:ext cx="6580187" cy="37020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755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0113" y="4687888"/>
            <a:ext cx="4954587" cy="444182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s-AR" altLang="es-AR"/>
          </a:p>
        </p:txBody>
      </p:sp>
      <p:sp>
        <p:nvSpPr>
          <p:cNvPr id="875524" name="Line 4"/>
          <p:cNvSpPr>
            <a:spLocks noChangeShapeType="1"/>
          </p:cNvSpPr>
          <p:nvPr/>
        </p:nvSpPr>
        <p:spPr bwMode="auto">
          <a:xfrm flipH="1" flipV="1">
            <a:off x="3452813" y="6908800"/>
            <a:ext cx="449262" cy="411163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s-AR"/>
          </a:p>
        </p:txBody>
      </p:sp>
      <p:sp>
        <p:nvSpPr>
          <p:cNvPr id="875525" name="Line 5"/>
          <p:cNvSpPr>
            <a:spLocks noChangeShapeType="1"/>
          </p:cNvSpPr>
          <p:nvPr/>
        </p:nvSpPr>
        <p:spPr bwMode="auto">
          <a:xfrm flipH="1" flipV="1">
            <a:off x="2101850" y="6908800"/>
            <a:ext cx="74613" cy="576263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97313505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89213" y="2514600"/>
            <a:ext cx="8915399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89213" y="4777379"/>
            <a:ext cx="8915399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4</a:t>
            </a:r>
            <a:endParaRPr lang="es-AR"/>
          </a:p>
        </p:txBody>
      </p:sp>
      <p:sp>
        <p:nvSpPr>
          <p:cNvPr id="7" name="Freeform 6"/>
          <p:cNvSpPr/>
          <p:nvPr/>
        </p:nvSpPr>
        <p:spPr bwMode="auto">
          <a:xfrm>
            <a:off x="0" y="4323810"/>
            <a:ext cx="1744652" cy="778589"/>
          </a:xfrm>
          <a:custGeom>
            <a:avLst/>
            <a:gdLst/>
            <a:ahLst/>
            <a:cxnLst/>
            <a:rect l="0" t="0" r="r" b="b"/>
            <a:pathLst>
              <a:path w="372" h="166">
                <a:moveTo>
                  <a:pt x="287" y="166"/>
                </a:moveTo>
                <a:cubicBezTo>
                  <a:pt x="290" y="166"/>
                  <a:pt x="292" y="165"/>
                  <a:pt x="293" y="164"/>
                </a:cubicBezTo>
                <a:cubicBezTo>
                  <a:pt x="293" y="163"/>
                  <a:pt x="294" y="163"/>
                  <a:pt x="294" y="163"/>
                </a:cubicBezTo>
                <a:cubicBezTo>
                  <a:pt x="370" y="87"/>
                  <a:pt x="370" y="87"/>
                  <a:pt x="370" y="87"/>
                </a:cubicBezTo>
                <a:cubicBezTo>
                  <a:pt x="372" y="85"/>
                  <a:pt x="372" y="81"/>
                  <a:pt x="370" y="78"/>
                </a:cubicBezTo>
                <a:cubicBezTo>
                  <a:pt x="294" y="3"/>
                  <a:pt x="294" y="3"/>
                  <a:pt x="294" y="3"/>
                </a:cubicBezTo>
                <a:cubicBezTo>
                  <a:pt x="294" y="2"/>
                  <a:pt x="293" y="2"/>
                  <a:pt x="293" y="2"/>
                </a:cubicBezTo>
                <a:cubicBezTo>
                  <a:pt x="292" y="1"/>
                  <a:pt x="290" y="0"/>
                  <a:pt x="287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66"/>
                  <a:pt x="0" y="166"/>
                  <a:pt x="0" y="166"/>
                </a:cubicBezTo>
                <a:lnTo>
                  <a:pt x="287" y="16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4529540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72527067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ítulo y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09600"/>
            <a:ext cx="8915399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4</a:t>
            </a:r>
            <a:endParaRPr lang="es-AR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6403444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 con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3275012" y="3505200"/>
            <a:ext cx="753655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4</a:t>
            </a:r>
            <a:endParaRPr lang="es-AR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  <p:sp>
        <p:nvSpPr>
          <p:cNvPr id="14" name="TextBox 13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48272460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2438400"/>
            <a:ext cx="8915400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4</a:t>
            </a:r>
            <a:endParaRPr lang="es-AR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94705619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r la 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4</a:t>
            </a:r>
            <a:endParaRPr lang="es-AR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  <p:sp>
        <p:nvSpPr>
          <p:cNvPr id="17" name="TextBox 16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43504272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erdadero o fals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27407"/>
            <a:ext cx="8915399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4</a:t>
            </a:r>
            <a:endParaRPr lang="es-AR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427818754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4</a:t>
            </a:r>
            <a:endParaRPr lang="es-AR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33427540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94812" y="627405"/>
            <a:ext cx="2207601" cy="5283817"/>
          </a:xfrm>
        </p:spPr>
        <p:txBody>
          <a:bodyPr vert="eaVert" anchor="ctr"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89212" y="627405"/>
            <a:ext cx="6477000" cy="5283817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4</a:t>
            </a:r>
            <a:endParaRPr lang="es-AR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93735432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777622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4</a:t>
            </a:r>
            <a:endParaRPr lang="es-AR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78600975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2058750"/>
            <a:ext cx="8915399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3530129"/>
            <a:ext cx="8915399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4</a:t>
            </a:r>
            <a:endParaRPr lang="es-AR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36877163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89212" y="2133600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190747" y="2126222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4</a:t>
            </a:r>
            <a:endParaRPr lang="es-AR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15684442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39373" y="1972703"/>
            <a:ext cx="399273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89212" y="2548966"/>
            <a:ext cx="4342893" cy="3354060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506629" y="1969475"/>
            <a:ext cx="399900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166957" y="2545738"/>
            <a:ext cx="4338674" cy="3354060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4</a:t>
            </a:r>
            <a:endParaRPr lang="es-AR"/>
          </a:p>
        </p:txBody>
      </p:sp>
      <p:sp>
        <p:nvSpPr>
          <p:cNvPr id="12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02968547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4</a:t>
            </a:r>
            <a:endParaRPr lang="es-AR"/>
          </a:p>
        </p:txBody>
      </p:sp>
      <p:sp>
        <p:nvSpPr>
          <p:cNvPr id="7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0421928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4</a:t>
            </a:r>
            <a:endParaRPr lang="es-AR"/>
          </a:p>
        </p:txBody>
      </p:sp>
      <p:sp>
        <p:nvSpPr>
          <p:cNvPr id="6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34464283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446088"/>
            <a:ext cx="3505199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23012" y="446088"/>
            <a:ext cx="5181600" cy="5414963"/>
          </a:xfrm>
        </p:spPr>
        <p:txBody>
          <a:bodyPr anchor="ctr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2" y="1598613"/>
            <a:ext cx="3505199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4</a:t>
            </a:r>
            <a:endParaRPr lang="es-AR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405756694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4800600"/>
            <a:ext cx="8915400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589212" y="634965"/>
            <a:ext cx="8915400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367338"/>
            <a:ext cx="8915400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4</a:t>
            </a:r>
            <a:endParaRPr lang="es-AR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87446345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1" y="228600"/>
            <a:ext cx="2851516" cy="6638628"/>
            <a:chOff x="2487613" y="285750"/>
            <a:chExt cx="2428875" cy="5654676"/>
          </a:xfrm>
        </p:grpSpPr>
        <p:sp>
          <p:nvSpPr>
            <p:cNvPr id="24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5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6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7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8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9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0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1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2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3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4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5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10" name="Group 9"/>
          <p:cNvGrpSpPr/>
          <p:nvPr/>
        </p:nvGrpSpPr>
        <p:grpSpPr>
          <a:xfrm>
            <a:off x="27221" y="-786"/>
            <a:ext cx="2356674" cy="6854039"/>
            <a:chOff x="6627813" y="194833"/>
            <a:chExt cx="1952625" cy="5678918"/>
          </a:xfrm>
        </p:grpSpPr>
        <p:sp>
          <p:nvSpPr>
            <p:cNvPr id="11" name="Freeform 27"/>
            <p:cNvSpPr/>
            <p:nvPr/>
          </p:nvSpPr>
          <p:spPr bwMode="auto">
            <a:xfrm>
              <a:off x="6627813" y="194833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2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3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4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5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6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7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8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9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0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1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2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7" name="Rectangle 6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2133600"/>
            <a:ext cx="8915400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s-AR" smtClean="0"/>
              <a:t>FOD - CLASE 4</a:t>
            </a:r>
            <a:endParaRPr lang="es-A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31812" y="787782"/>
            <a:ext cx="7797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1057351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  <p:sldLayoutId id="2147483708" r:id="rId12"/>
    <p:sldLayoutId id="2147483709" r:id="rId13"/>
    <p:sldLayoutId id="2147483710" r:id="rId14"/>
    <p:sldLayoutId id="2147483711" r:id="rId15"/>
    <p:sldLayoutId id="2147483712" r:id="rId16"/>
  </p:sldLayoutIdLst>
  <p:hf hdr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8.xml"/><Relationship Id="rId2" Type="http://schemas.openxmlformats.org/officeDocument/2006/relationships/diagramData" Target="../diagrams/data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8.xml"/><Relationship Id="rId5" Type="http://schemas.openxmlformats.org/officeDocument/2006/relationships/diagramColors" Target="../diagrams/colors8.xml"/><Relationship Id="rId4" Type="http://schemas.openxmlformats.org/officeDocument/2006/relationships/diagramQuickStyle" Target="../diagrams/quickStyle8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9.xml"/><Relationship Id="rId7" Type="http://schemas.microsoft.com/office/2007/relationships/diagramDrawing" Target="../diagrams/drawing9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9.xml"/><Relationship Id="rId5" Type="http://schemas.openxmlformats.org/officeDocument/2006/relationships/diagramQuickStyle" Target="../diagrams/quickStyle9.xml"/><Relationship Id="rId4" Type="http://schemas.openxmlformats.org/officeDocument/2006/relationships/diagramLayout" Target="../diagrams/layout9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0.xml"/><Relationship Id="rId7" Type="http://schemas.microsoft.com/office/2007/relationships/diagramDrawing" Target="../diagrams/drawing10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0.xml"/><Relationship Id="rId5" Type="http://schemas.openxmlformats.org/officeDocument/2006/relationships/diagramQuickStyle" Target="../diagrams/quickStyle10.xml"/><Relationship Id="rId4" Type="http://schemas.openxmlformats.org/officeDocument/2006/relationships/diagramLayout" Target="../diagrams/layout10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1.xml"/><Relationship Id="rId7" Type="http://schemas.microsoft.com/office/2007/relationships/diagramDrawing" Target="../diagrams/drawing11.xm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1.xml"/><Relationship Id="rId5" Type="http://schemas.openxmlformats.org/officeDocument/2006/relationships/diagramQuickStyle" Target="../diagrams/quickStyle11.xml"/><Relationship Id="rId4" Type="http://schemas.openxmlformats.org/officeDocument/2006/relationships/diagramLayout" Target="../diagrams/layout1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2.xml"/><Relationship Id="rId7" Type="http://schemas.microsoft.com/office/2007/relationships/diagramDrawing" Target="../diagrams/drawing12.xm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2.xml"/><Relationship Id="rId5" Type="http://schemas.openxmlformats.org/officeDocument/2006/relationships/diagramQuickStyle" Target="../diagrams/quickStyle12.xml"/><Relationship Id="rId4" Type="http://schemas.openxmlformats.org/officeDocument/2006/relationships/diagramLayout" Target="../diagrams/layout1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3.xml"/><Relationship Id="rId2" Type="http://schemas.openxmlformats.org/officeDocument/2006/relationships/diagramData" Target="../diagrams/data1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3.xml"/><Relationship Id="rId5" Type="http://schemas.openxmlformats.org/officeDocument/2006/relationships/diagramColors" Target="../diagrams/colors13.xml"/><Relationship Id="rId4" Type="http://schemas.openxmlformats.org/officeDocument/2006/relationships/diagramQuickStyle" Target="../diagrams/quickStyle1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4.xml"/><Relationship Id="rId2" Type="http://schemas.openxmlformats.org/officeDocument/2006/relationships/diagramData" Target="../diagrams/data1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4.xml"/><Relationship Id="rId5" Type="http://schemas.openxmlformats.org/officeDocument/2006/relationships/diagramColors" Target="../diagrams/colors14.xml"/><Relationship Id="rId4" Type="http://schemas.openxmlformats.org/officeDocument/2006/relationships/diagramQuickStyle" Target="../diagrams/quickStyle1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5.xml"/><Relationship Id="rId2" Type="http://schemas.openxmlformats.org/officeDocument/2006/relationships/diagramData" Target="../diagrams/data1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5.xml"/><Relationship Id="rId5" Type="http://schemas.openxmlformats.org/officeDocument/2006/relationships/diagramColors" Target="../diagrams/colors15.xml"/><Relationship Id="rId4" Type="http://schemas.openxmlformats.org/officeDocument/2006/relationships/diagramQuickStyle" Target="../diagrams/quickStyle1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6.xml"/><Relationship Id="rId7" Type="http://schemas.microsoft.com/office/2007/relationships/diagramDrawing" Target="../diagrams/drawing16.xm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6.xml"/><Relationship Id="rId5" Type="http://schemas.openxmlformats.org/officeDocument/2006/relationships/diagramQuickStyle" Target="../diagrams/quickStyle16.xml"/><Relationship Id="rId4" Type="http://schemas.openxmlformats.org/officeDocument/2006/relationships/diagramLayout" Target="../diagrams/layout1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7.xml"/><Relationship Id="rId7" Type="http://schemas.microsoft.com/office/2007/relationships/diagramDrawing" Target="../diagrams/drawing17.xml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7.xml"/><Relationship Id="rId5" Type="http://schemas.openxmlformats.org/officeDocument/2006/relationships/diagramQuickStyle" Target="../diagrams/quickStyle17.xml"/><Relationship Id="rId4" Type="http://schemas.openxmlformats.org/officeDocument/2006/relationships/diagramLayout" Target="../diagrams/layout1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8.xml"/><Relationship Id="rId7" Type="http://schemas.microsoft.com/office/2007/relationships/diagramDrawing" Target="../diagrams/drawing18.xml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8.xml"/><Relationship Id="rId5" Type="http://schemas.openxmlformats.org/officeDocument/2006/relationships/diagramQuickStyle" Target="../diagrams/quickStyle18.xml"/><Relationship Id="rId4" Type="http://schemas.openxmlformats.org/officeDocument/2006/relationships/diagramLayout" Target="../diagrams/layout18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5.xml"/><Relationship Id="rId7" Type="http://schemas.microsoft.com/office/2007/relationships/diagramDrawing" Target="../diagrams/drawing5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5.xml"/><Relationship Id="rId5" Type="http://schemas.openxmlformats.org/officeDocument/2006/relationships/diagramQuickStyle" Target="../diagrams/quickStyle5.xml"/><Relationship Id="rId4" Type="http://schemas.openxmlformats.org/officeDocument/2006/relationships/diagramLayout" Target="../diagrams/layout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6.xml"/><Relationship Id="rId7" Type="http://schemas.microsoft.com/office/2007/relationships/diagramDrawing" Target="../diagrams/drawing6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6.xml"/><Relationship Id="rId5" Type="http://schemas.openxmlformats.org/officeDocument/2006/relationships/diagramQuickStyle" Target="../diagrams/quickStyle6.xml"/><Relationship Id="rId4" Type="http://schemas.openxmlformats.org/officeDocument/2006/relationships/diagramLayout" Target="../diagrams/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7.xml"/><Relationship Id="rId7" Type="http://schemas.microsoft.com/office/2007/relationships/diagramDrawing" Target="../diagrams/drawing7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7.xml"/><Relationship Id="rId5" Type="http://schemas.openxmlformats.org/officeDocument/2006/relationships/diagramQuickStyle" Target="../diagrams/quickStyle7.xml"/><Relationship Id="rId4" Type="http://schemas.openxmlformats.org/officeDocument/2006/relationships/diagramLayout" Target="../diagrams/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Fundamentos de Organización de Datos</a:t>
            </a:r>
            <a:endParaRPr lang="es-AR" dirty="0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AR" smtClean="0"/>
              <a:t>Clase </a:t>
            </a:r>
            <a:r>
              <a:rPr lang="es-AR" dirty="0"/>
              <a:t>5</a:t>
            </a:r>
            <a:endParaRPr lang="es-AR" dirty="0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4</a:t>
            </a:r>
            <a:endParaRPr lang="es-AR"/>
          </a:p>
        </p:txBody>
      </p:sp>
      <p:sp>
        <p:nvSpPr>
          <p:cNvPr id="7" name="Marcador de fech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1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4905200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4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 err="1" smtClean="0"/>
              <a:t>Indices</a:t>
            </a:r>
            <a:r>
              <a:rPr lang="es-AR" altLang="es-AR" dirty="0" smtClean="0"/>
              <a:t> </a:t>
            </a:r>
            <a:r>
              <a:rPr lang="es-AR" altLang="es-AR" dirty="0" smtClean="0">
                <a:sym typeface="Wingdings" panose="05000000000000000000" pitchFamily="2" charset="2"/>
              </a:rPr>
              <a:t> ejemplo</a:t>
            </a:r>
            <a:endParaRPr lang="es-AR" altLang="es-AR" dirty="0"/>
          </a:p>
        </p:txBody>
      </p:sp>
      <p:sp>
        <p:nvSpPr>
          <p:cNvPr id="89" name="Marcador de fech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 smtClean="0"/>
              <a:t>UNLP - Facultad de Informática</a:t>
            </a:r>
            <a:endParaRPr lang="es-ES" altLang="es-AR"/>
          </a:p>
        </p:txBody>
      </p:sp>
      <p:sp>
        <p:nvSpPr>
          <p:cNvPr id="90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 smtClean="0"/>
              <a:t>IBD - CLASE 5</a:t>
            </a:r>
            <a:endParaRPr lang="es-ES" altLang="es-AR"/>
          </a:p>
        </p:txBody>
      </p:sp>
      <p:sp>
        <p:nvSpPr>
          <p:cNvPr id="91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20C05C-61ED-4B3A-BDD1-49F7E052F1B1}" type="slidenum">
              <a:rPr lang="es-ES" altLang="es-AR" smtClean="0"/>
              <a:pPr/>
              <a:t>10</a:t>
            </a:fld>
            <a:endParaRPr lang="es-ES" altLang="es-AR" dirty="0"/>
          </a:p>
        </p:txBody>
      </p:sp>
      <p:graphicFrame>
        <p:nvGraphicFramePr>
          <p:cNvPr id="874499" name="Group 3"/>
          <p:cNvGraphicFramePr>
            <a:graphicFrameLocks noGrp="1"/>
          </p:cNvGraphicFramePr>
          <p:nvPr/>
        </p:nvGraphicFramePr>
        <p:xfrm>
          <a:off x="2057400" y="1447801"/>
          <a:ext cx="8001000" cy="4752977"/>
        </p:xfrm>
        <a:graphic>
          <a:graphicData uri="http://schemas.openxmlformats.org/drawingml/2006/table">
            <a:tbl>
              <a:tblPr/>
              <a:tblGrid>
                <a:gridCol w="1143000"/>
                <a:gridCol w="762000"/>
                <a:gridCol w="1600200"/>
                <a:gridCol w="4495800"/>
              </a:tblGrid>
              <a:tr h="4032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Llave</a:t>
                      </a:r>
                      <a:endParaRPr kumimoji="0" lang="es-ES" altLang="es-AR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Ref</a:t>
                      </a:r>
                      <a:endParaRPr kumimoji="0" lang="es-ES" altLang="es-AR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Dir. de registro</a:t>
                      </a:r>
                      <a:endParaRPr kumimoji="0" lang="es-ES" altLang="es-AR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Registro de Datos</a:t>
                      </a:r>
                      <a:endParaRPr kumimoji="0" lang="es-ES" altLang="es-AR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ANG3795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167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32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LON¦2312¦Romeo y Julieta¦Prokofiev... 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COL31809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353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77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RCA¦2626¦Cuartetoen Do... 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97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COL38358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211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132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WAR¦23699¦Touchstone¦Corea...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DG139201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396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167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ANG¦3795¦Sinfonía Nº9¦Beethoven...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33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DG18807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256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211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COL¦38358¦Nebraska¦Springsteen...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02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FF245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442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256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DG¦18807¦Sinfornía Nº 9¦Beethoven...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49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LON2312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32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300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MER¦76016¦Suite El gallo de Oro¦Rimsky...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MER75016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300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353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COL¦31809¦Sinfornía Nº9¦Dvorak...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33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RCA2626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77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396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DG¦139201¦Concierto para violín¦Beethoven...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WAR23699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132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422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FF¦245¦Good News¦Sweet Honey in the....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757607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8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 err="1" smtClean="0"/>
              <a:t>Indices</a:t>
            </a:r>
            <a:r>
              <a:rPr lang="es-AR" altLang="es-AR" dirty="0" smtClean="0"/>
              <a:t> </a:t>
            </a:r>
            <a:r>
              <a:rPr lang="es-AR" altLang="es-AR" dirty="0" smtClean="0">
                <a:sym typeface="Wingdings" panose="05000000000000000000" pitchFamily="2" charset="2"/>
              </a:rPr>
              <a:t> como implantarlos?</a:t>
            </a:r>
            <a:endParaRPr lang="es-AR" altLang="es-AR" dirty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53405012"/>
              </p:ext>
            </p:extLst>
          </p:nvPr>
        </p:nvGraphicFramePr>
        <p:xfrm>
          <a:off x="2099256" y="1493949"/>
          <a:ext cx="9405357" cy="441790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 smtClean="0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 smtClean="0"/>
              <a:t>IBD - CLASE 5</a:t>
            </a:r>
            <a:endParaRPr lang="es-ES" alt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7C634E-4A9B-4CAE-9DB5-65BAF84B7737}" type="slidenum">
              <a:rPr lang="es-ES" altLang="es-AR" smtClean="0"/>
              <a:pPr/>
              <a:t>11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36452335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 err="1" smtClean="0"/>
              <a:t>Indices</a:t>
            </a:r>
            <a:r>
              <a:rPr lang="es-AR" altLang="es-AR" dirty="0" smtClean="0"/>
              <a:t> </a:t>
            </a:r>
            <a:r>
              <a:rPr lang="es-AR" altLang="es-AR" dirty="0" smtClean="0">
                <a:sym typeface="Wingdings" panose="05000000000000000000" pitchFamily="2" charset="2"/>
              </a:rPr>
              <a:t> como implantarlos?</a:t>
            </a:r>
            <a:endParaRPr lang="es-AR" altLang="es-AR" dirty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85931181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 smtClean="0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 smtClean="0"/>
              <a:t>IBD - CLASE 5</a:t>
            </a:r>
            <a:endParaRPr lang="es-ES" alt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8B5461-885B-4840-A262-0375C58F47E7}" type="slidenum">
              <a:rPr lang="es-ES" altLang="es-AR" smtClean="0"/>
              <a:pPr/>
              <a:t>12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37332431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2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 err="1"/>
              <a:t>Indices</a:t>
            </a:r>
            <a:r>
              <a:rPr lang="es-AR" altLang="es-AR" dirty="0"/>
              <a:t> </a:t>
            </a:r>
            <a:r>
              <a:rPr lang="es-AR" altLang="es-AR" dirty="0">
                <a:sym typeface="Wingdings" panose="05000000000000000000" pitchFamily="2" charset="2"/>
              </a:rPr>
              <a:t> como implantarlos?</a:t>
            </a:r>
            <a:endParaRPr lang="es-AR" altLang="es-AR" dirty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05025986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 smtClean="0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 smtClean="0"/>
              <a:t>IBD - CLASE 5</a:t>
            </a:r>
            <a:endParaRPr lang="es-ES" alt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04CC9D-77E8-4053-A0B9-C160BC7AE153}" type="slidenum">
              <a:rPr lang="es-ES" altLang="es-AR" smtClean="0"/>
              <a:pPr/>
              <a:t>13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24043626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4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smtClean="0"/>
              <a:t>Indices </a:t>
            </a:r>
            <a:r>
              <a:rPr lang="es-AR" altLang="es-AR" smtClean="0">
                <a:sym typeface="Wingdings" panose="05000000000000000000" pitchFamily="2" charset="2"/>
              </a:rPr>
              <a:t> Resumen</a:t>
            </a:r>
            <a:endParaRPr lang="es-AR" altLang="es-AR" dirty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48300318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 smtClean="0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 smtClean="0"/>
              <a:t>IBD - CLASE 5</a:t>
            </a:r>
            <a:endParaRPr lang="es-ES" alt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7C1D0E-5630-4422-B032-8683F31A6090}" type="slidenum">
              <a:rPr lang="es-ES" altLang="es-AR" smtClean="0"/>
              <a:pPr/>
              <a:t>14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15746669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8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smtClean="0"/>
              <a:t>Indices </a:t>
            </a:r>
            <a:r>
              <a:rPr lang="es-AR" altLang="es-AR" smtClean="0">
                <a:sym typeface="Wingdings" panose="05000000000000000000" pitchFamily="2" charset="2"/>
              </a:rPr>
              <a:t> Persistencia de Datos</a:t>
            </a:r>
            <a:endParaRPr lang="es-AR" altLang="es-AR" dirty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2564064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 smtClean="0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 smtClean="0"/>
              <a:t>IBD - CLASE 5</a:t>
            </a:r>
            <a:endParaRPr lang="es-ES" alt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5F3CC3-FF48-4013-88B2-6C9C4A14F788}" type="slidenum">
              <a:rPr lang="es-ES" altLang="es-AR" smtClean="0"/>
              <a:pPr/>
              <a:t>15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484131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 err="1" smtClean="0"/>
              <a:t>Indices</a:t>
            </a:r>
            <a:r>
              <a:rPr lang="es-AR" altLang="es-AR" dirty="0" smtClean="0"/>
              <a:t> secundarios</a:t>
            </a:r>
            <a:endParaRPr lang="es-AR" altLang="es-AR" dirty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00748192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 smtClean="0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 smtClean="0"/>
              <a:t>IBD - CLASE 5</a:t>
            </a:r>
            <a:endParaRPr lang="es-ES" alt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246263-2662-43D1-B341-49C3E8586663}" type="slidenum">
              <a:rPr lang="es-ES" altLang="es-AR" smtClean="0"/>
              <a:pPr/>
              <a:t>16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19588681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Marcador de fech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46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/>
              <a:t>IBD - CLASE 5</a:t>
            </a:r>
          </a:p>
        </p:txBody>
      </p:sp>
      <p:sp>
        <p:nvSpPr>
          <p:cNvPr id="47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20E0ED-764F-45B0-B2FC-C54C729539DC}" type="slidenum">
              <a:rPr lang="es-ES" altLang="es-AR"/>
              <a:pPr/>
              <a:t>17</a:t>
            </a:fld>
            <a:endParaRPr lang="es-ES" altLang="es-AR"/>
          </a:p>
        </p:txBody>
      </p:sp>
      <p:sp>
        <p:nvSpPr>
          <p:cNvPr id="891906" name="Rectangle 2"/>
          <p:cNvSpPr>
            <a:spLocks noGrp="1" noChangeArrowheads="1"/>
          </p:cNvSpPr>
          <p:nvPr>
            <p:ph type="title"/>
          </p:nvPr>
        </p:nvSpPr>
        <p:spPr>
          <a:xfrm>
            <a:off x="2971800" y="533401"/>
            <a:ext cx="7010400" cy="823913"/>
          </a:xfrm>
        </p:spPr>
        <p:txBody>
          <a:bodyPr/>
          <a:lstStyle/>
          <a:p>
            <a:r>
              <a:rPr lang="es-AR" altLang="es-AR" dirty="0" err="1"/>
              <a:t>Indices</a:t>
            </a:r>
            <a:r>
              <a:rPr lang="es-AR" altLang="es-AR" dirty="0"/>
              <a:t> secundarios</a:t>
            </a:r>
          </a:p>
        </p:txBody>
      </p:sp>
      <p:graphicFrame>
        <p:nvGraphicFramePr>
          <p:cNvPr id="891907" name="Group 3"/>
          <p:cNvGraphicFramePr>
            <a:graphicFrameLocks noGrp="1"/>
          </p:cNvGraphicFramePr>
          <p:nvPr/>
        </p:nvGraphicFramePr>
        <p:xfrm>
          <a:off x="3810001" y="1981201"/>
          <a:ext cx="4537075" cy="3840164"/>
        </p:xfrm>
        <a:graphic>
          <a:graphicData uri="http://schemas.openxmlformats.org/drawingml/2006/table">
            <a:tbl>
              <a:tblPr/>
              <a:tblGrid>
                <a:gridCol w="2097088"/>
                <a:gridCol w="385762"/>
                <a:gridCol w="2054225"/>
              </a:tblGrid>
              <a:tr h="368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        Indice de</a:t>
                      </a:r>
                      <a:endParaRPr kumimoji="0" lang="es-ES" altLang="es-AR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Compositores</a:t>
                      </a:r>
                      <a:endParaRPr kumimoji="0" lang="es-ES" altLang="es-AR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</a:tr>
              <a:tr h="395288"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Llave Secundaria                           </a:t>
                      </a:r>
                      <a:endParaRPr kumimoji="0" lang="es-ES" altLang="es-AR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Llave Primaria</a:t>
                      </a:r>
                      <a:endParaRPr kumimoji="0" lang="es-ES" altLang="es-AR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2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BEETHOVEN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ANG3795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</a:tr>
              <a:tr h="3048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BEETHOVEN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DG139201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</a:tr>
              <a:tr h="3048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BEETHOVEN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DG18807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</a:tr>
              <a:tr h="3048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BEETHOVEN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RCA2626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</a:tr>
              <a:tr h="3175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COREA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WAR23699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</a:tr>
              <a:tr h="3048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DVORAK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COL31809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</a:tr>
              <a:tr h="3048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PROKOFIEV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LON2312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</a:tr>
              <a:tr h="3048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RIMSKY-KORSAKOV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MER75016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</a:tr>
              <a:tr h="3048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SPRINGSTEEN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COL38358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</a:tr>
              <a:tr h="3222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SWEET HONEY....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FF245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835930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8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 err="1" smtClean="0"/>
              <a:t>Indices</a:t>
            </a:r>
            <a:r>
              <a:rPr lang="es-AR" altLang="es-AR" dirty="0" smtClean="0"/>
              <a:t> secundarios</a:t>
            </a:r>
            <a:endParaRPr lang="es-AR" altLang="es-AR" dirty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4733814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 smtClean="0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 smtClean="0"/>
              <a:t>IBD - CLASE 5</a:t>
            </a:r>
            <a:endParaRPr lang="es-ES" alt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973330-5444-4756-BA71-7E82594F365E}" type="slidenum">
              <a:rPr lang="es-ES" altLang="es-AR" smtClean="0"/>
              <a:pPr/>
              <a:t>18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38094952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9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 err="1"/>
              <a:t>Indices</a:t>
            </a:r>
            <a:r>
              <a:rPr lang="es-AR" altLang="es-AR" dirty="0"/>
              <a:t> secundarios</a:t>
            </a:r>
          </a:p>
        </p:txBody>
      </p:sp>
      <p:graphicFrame>
        <p:nvGraphicFramePr>
          <p:cNvPr id="16" name="Marcador de contenido 1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21699058"/>
              </p:ext>
            </p:extLst>
          </p:nvPr>
        </p:nvGraphicFramePr>
        <p:xfrm>
          <a:off x="2047741" y="1725769"/>
          <a:ext cx="9456872" cy="418608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0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 smtClean="0"/>
              <a:t>UNLP - Facultad de Informática</a:t>
            </a:r>
            <a:endParaRPr lang="es-ES" altLang="es-AR"/>
          </a:p>
        </p:txBody>
      </p:sp>
      <p:sp>
        <p:nvSpPr>
          <p:cNvPr id="11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 smtClean="0"/>
              <a:t>IBD - CLASE 5</a:t>
            </a:r>
            <a:endParaRPr lang="es-ES" altLang="es-AR"/>
          </a:p>
        </p:txBody>
      </p:sp>
      <p:sp>
        <p:nvSpPr>
          <p:cNvPr id="12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D96EE1-552B-42CE-810C-ED0876E72F48}" type="slidenum">
              <a:rPr lang="es-ES" altLang="es-AR" smtClean="0"/>
              <a:pPr/>
              <a:t>19</a:t>
            </a:fld>
            <a:endParaRPr lang="es-ES" altLang="es-AR"/>
          </a:p>
        </p:txBody>
      </p:sp>
      <p:graphicFrame>
        <p:nvGraphicFramePr>
          <p:cNvPr id="899076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35640954"/>
              </p:ext>
            </p:extLst>
          </p:nvPr>
        </p:nvGraphicFramePr>
        <p:xfrm>
          <a:off x="2589212" y="2646610"/>
          <a:ext cx="6769100" cy="365125"/>
        </p:xfrm>
        <a:graphic>
          <a:graphicData uri="http://schemas.openxmlformats.org/drawingml/2006/table">
            <a:tbl>
              <a:tblPr/>
              <a:tblGrid>
                <a:gridCol w="6769100"/>
              </a:tblGrid>
              <a:tr h="3651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BEETHOVEN        ANG3795  DG139201 DG18807 RCA2626</a:t>
                      </a:r>
                      <a:endParaRPr kumimoji="0" lang="es-ES" altLang="es-A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23097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ítulo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smtClean="0"/>
              <a:t>Agenda</a:t>
            </a:r>
            <a:endParaRPr lang="es-AR" dirty="0"/>
          </a:p>
        </p:txBody>
      </p:sp>
      <p:graphicFrame>
        <p:nvGraphicFramePr>
          <p:cNvPr id="9" name="Marcador de contenido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86409581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" name="Marcador de fech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4</a:t>
            </a:r>
            <a:endParaRPr lang="es-AR"/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2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6783820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0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 err="1" smtClean="0"/>
              <a:t>Indices</a:t>
            </a:r>
            <a:r>
              <a:rPr lang="es-AR" altLang="es-AR" dirty="0" smtClean="0"/>
              <a:t> secundarios</a:t>
            </a:r>
            <a:endParaRPr lang="es-AR" altLang="es-AR" dirty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00395528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 smtClean="0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 smtClean="0"/>
              <a:t>IBD - CLASE 5</a:t>
            </a:r>
            <a:endParaRPr lang="es-ES" alt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CFDCF7-E3A7-4ED4-ABD0-064F6EB69D10}" type="slidenum">
              <a:rPr lang="es-ES" altLang="es-AR" smtClean="0"/>
              <a:pPr/>
              <a:t>20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4140145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2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 err="1"/>
              <a:t>Indices</a:t>
            </a:r>
            <a:r>
              <a:rPr lang="es-AR" altLang="es-AR" dirty="0"/>
              <a:t> secundarios</a:t>
            </a:r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54751077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 smtClean="0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 smtClean="0"/>
              <a:t>IBD - CLASE 5</a:t>
            </a:r>
            <a:endParaRPr lang="es-ES" alt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3636E6-80CB-4EE2-8671-27FAF28FBF3C}" type="slidenum">
              <a:rPr lang="es-ES" altLang="es-AR" smtClean="0"/>
              <a:pPr/>
              <a:t>21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3566687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Marcador de fech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11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/>
              <a:t>IBD - CLASE 5</a:t>
            </a:r>
          </a:p>
        </p:txBody>
      </p:sp>
      <p:sp>
        <p:nvSpPr>
          <p:cNvPr id="11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61DD0-11AC-4007-B27C-06753E444D57}" type="slidenum">
              <a:rPr lang="es-ES" altLang="es-AR"/>
              <a:pPr/>
              <a:t>22</a:t>
            </a:fld>
            <a:endParaRPr lang="es-ES" altLang="es-AR"/>
          </a:p>
        </p:txBody>
      </p:sp>
      <p:sp>
        <p:nvSpPr>
          <p:cNvPr id="90419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0" y="381001"/>
            <a:ext cx="7010400" cy="823913"/>
          </a:xfrm>
        </p:spPr>
        <p:txBody>
          <a:bodyPr/>
          <a:lstStyle/>
          <a:p>
            <a:r>
              <a:rPr lang="es-AR" altLang="es-AR" sz="4000" dirty="0" err="1"/>
              <a:t>Indices</a:t>
            </a:r>
            <a:r>
              <a:rPr lang="es-AR" altLang="es-AR" sz="4000" dirty="0"/>
              <a:t> secundarios</a:t>
            </a:r>
            <a:endParaRPr lang="es-AR" altLang="es-AR" sz="3800" dirty="0"/>
          </a:p>
        </p:txBody>
      </p:sp>
      <p:graphicFrame>
        <p:nvGraphicFramePr>
          <p:cNvPr id="904195" name="Group 3"/>
          <p:cNvGraphicFramePr>
            <a:graphicFrameLocks noGrp="1"/>
          </p:cNvGraphicFramePr>
          <p:nvPr/>
        </p:nvGraphicFramePr>
        <p:xfrm>
          <a:off x="2495550" y="1700213"/>
          <a:ext cx="7562850" cy="4418016"/>
        </p:xfrm>
        <a:graphic>
          <a:graphicData uri="http://schemas.openxmlformats.org/drawingml/2006/table">
            <a:tbl>
              <a:tblPr/>
              <a:tblGrid>
                <a:gridCol w="636588"/>
                <a:gridCol w="2070100"/>
                <a:gridCol w="557212"/>
                <a:gridCol w="715963"/>
                <a:gridCol w="2946400"/>
                <a:gridCol w="636587"/>
              </a:tblGrid>
              <a:tr h="5921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NRR</a:t>
                      </a:r>
                      <a:endParaRPr kumimoji="0" lang="es-ES" altLang="es-AR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Archivo de índice secundario</a:t>
                      </a:r>
                      <a:endParaRPr kumimoji="0" lang="es-ES" altLang="es-AR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s-ES" altLang="es-AR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NRR</a:t>
                      </a:r>
                      <a:endParaRPr kumimoji="0" lang="es-ES" altLang="es-AR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Arch de listas de llaves  primarias</a:t>
                      </a:r>
                      <a:endParaRPr kumimoji="0" lang="es-ES" altLang="es-AR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s-ES" altLang="es-AR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49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BEETHOVEN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LON2312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-1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97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COREA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2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RCA2626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-1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81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2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DVORAK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7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2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WAR23699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-1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81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PROKOFIEV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10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ANG3795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8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81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4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RIMSKY-KORSAKOV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6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4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COL38358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-1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81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5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SPRINGSTEEN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4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5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DG18807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5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6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SWET HONEY IN...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9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6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MER76016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-1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32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7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COL31809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-1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87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8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DG139201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5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65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9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FF245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-1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65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10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ANG36193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560873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6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 err="1"/>
              <a:t>Indices</a:t>
            </a:r>
            <a:r>
              <a:rPr lang="es-AR" altLang="es-AR" dirty="0"/>
              <a:t> secundarios</a:t>
            </a:r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45654106"/>
              </p:ext>
            </p:extLst>
          </p:nvPr>
        </p:nvGraphicFramePr>
        <p:xfrm>
          <a:off x="1867437" y="1905000"/>
          <a:ext cx="9637176" cy="40068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 smtClean="0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 smtClean="0"/>
              <a:t>IBD - CLASE 5</a:t>
            </a:r>
            <a:endParaRPr lang="es-ES" alt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2AD1AE-0488-4C7F-B7C2-0A2E43E984EB}" type="slidenum">
              <a:rPr lang="es-ES" altLang="es-AR" smtClean="0"/>
              <a:pPr/>
              <a:t>23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1950634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2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smtClean="0"/>
              <a:t>Búsqueda de datos - Indices</a:t>
            </a:r>
            <a:endParaRPr lang="es-AR" altLang="es-AR"/>
          </a:p>
        </p:txBody>
      </p:sp>
      <p:graphicFrame>
        <p:nvGraphicFramePr>
          <p:cNvPr id="15" name="Marcador de contenido 1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53779001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 smtClean="0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 smtClean="0"/>
              <a:t>IBD - CLASE 5</a:t>
            </a:r>
            <a:endParaRPr lang="es-ES" alt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E9C84A-C1FF-4F15-8FB5-29DF313A6CB0}" type="slidenum">
              <a:rPr lang="es-ES" altLang="es-AR" smtClean="0"/>
              <a:pPr/>
              <a:t>3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1559814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4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smtClean="0"/>
              <a:t>Búsqueda de datos - Indices</a:t>
            </a:r>
            <a:endParaRPr lang="es-AR" altLang="es-AR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97510171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 smtClean="0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 smtClean="0"/>
              <a:t>IBD - CLASE 5</a:t>
            </a:r>
            <a:endParaRPr lang="es-ES" alt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0AB3C-9E6E-4662-AC6A-9FC2DA81BF22}" type="slidenum">
              <a:rPr lang="es-ES" altLang="es-AR" smtClean="0"/>
              <a:pPr/>
              <a:t>4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25129023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9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smtClean="0"/>
              <a:t>Búsqueda de datos - Indices</a:t>
            </a:r>
            <a:endParaRPr lang="es-AR" altLang="es-AR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59037345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 smtClean="0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 smtClean="0"/>
              <a:t>IBD - CLASE 5</a:t>
            </a:r>
            <a:endParaRPr lang="es-ES" alt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BDCF5-2566-42BE-ADC0-6FA824A6CE69}" type="slidenum">
              <a:rPr lang="es-ES" altLang="es-AR" smtClean="0"/>
              <a:pPr/>
              <a:t>5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3134798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6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 err="1" smtClean="0"/>
              <a:t>Indices</a:t>
            </a:r>
            <a:r>
              <a:rPr lang="es-AR" altLang="es-AR" dirty="0" smtClean="0"/>
              <a:t> </a:t>
            </a:r>
            <a:r>
              <a:rPr lang="es-AR" altLang="es-AR" dirty="0" smtClean="0">
                <a:sym typeface="Wingdings" panose="05000000000000000000" pitchFamily="2" charset="2"/>
              </a:rPr>
              <a:t> </a:t>
            </a:r>
            <a:r>
              <a:rPr lang="es-AR" altLang="es-AR" dirty="0" err="1" smtClean="0">
                <a:sym typeface="Wingdings" panose="05000000000000000000" pitchFamily="2" charset="2"/>
              </a:rPr>
              <a:t>definción</a:t>
            </a:r>
            <a:endParaRPr lang="es-AR" altLang="es-AR" dirty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37986503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 smtClean="0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 dirty="0" smtClean="0"/>
              <a:t>IBD - CLASE 5</a:t>
            </a:r>
            <a:endParaRPr lang="es-ES" altLang="es-AR" dirty="0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D264C0-59BD-434A-88D0-FD5933B83472}" type="slidenum">
              <a:rPr lang="es-ES" altLang="es-AR" smtClean="0"/>
              <a:pPr/>
              <a:t>6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24269910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8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smtClean="0"/>
              <a:t>Indices </a:t>
            </a:r>
            <a:r>
              <a:rPr lang="es-AR" altLang="es-AR" smtClean="0">
                <a:sym typeface="Wingdings" panose="05000000000000000000" pitchFamily="2" charset="2"/>
              </a:rPr>
              <a:t> Definición</a:t>
            </a:r>
            <a:endParaRPr lang="es-AR" altLang="es-AR" dirty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71989031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 smtClean="0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 smtClean="0"/>
              <a:t>IBD - CLASE 5</a:t>
            </a:r>
            <a:endParaRPr lang="es-ES" alt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35DBA9-35BD-4782-B8FD-E3D37DACEADD}" type="slidenum">
              <a:rPr lang="es-ES" altLang="es-AR" smtClean="0"/>
              <a:pPr/>
              <a:t>7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3191520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" name="Marcador de fech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92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/>
              <a:t>IBD - CLASE 5</a:t>
            </a:r>
          </a:p>
        </p:txBody>
      </p:sp>
      <p:sp>
        <p:nvSpPr>
          <p:cNvPr id="93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7CA4D3-BDCD-4454-9E45-8BAB76BD708F}" type="slidenum">
              <a:rPr lang="es-ES" altLang="es-AR"/>
              <a:pPr/>
              <a:t>8</a:t>
            </a:fld>
            <a:endParaRPr lang="es-ES" altLang="es-AR"/>
          </a:p>
        </p:txBody>
      </p:sp>
      <p:sp>
        <p:nvSpPr>
          <p:cNvPr id="870402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0" y="457200"/>
            <a:ext cx="7010400" cy="903288"/>
          </a:xfrm>
        </p:spPr>
        <p:txBody>
          <a:bodyPr/>
          <a:lstStyle/>
          <a:p>
            <a:r>
              <a:rPr lang="es-AR" altLang="es-AR" dirty="0" err="1" smtClean="0"/>
              <a:t>Indices</a:t>
            </a:r>
            <a:r>
              <a:rPr lang="es-AR" altLang="es-AR" dirty="0" smtClean="0"/>
              <a:t> </a:t>
            </a:r>
            <a:r>
              <a:rPr lang="es-AR" altLang="es-AR" dirty="0" smtClean="0">
                <a:sym typeface="Wingdings" panose="05000000000000000000" pitchFamily="2" charset="2"/>
              </a:rPr>
              <a:t> Ejemplo</a:t>
            </a:r>
            <a:endParaRPr lang="es-AR" altLang="es-AR" dirty="0"/>
          </a:p>
        </p:txBody>
      </p:sp>
      <p:graphicFrame>
        <p:nvGraphicFramePr>
          <p:cNvPr id="870403" name="Group 3"/>
          <p:cNvGraphicFramePr>
            <a:graphicFrameLocks noGrp="1"/>
          </p:cNvGraphicFramePr>
          <p:nvPr/>
        </p:nvGraphicFramePr>
        <p:xfrm>
          <a:off x="2362200" y="1752600"/>
          <a:ext cx="7772400" cy="4292602"/>
        </p:xfrm>
        <a:graphic>
          <a:graphicData uri="http://schemas.openxmlformats.org/drawingml/2006/table">
            <a:tbl>
              <a:tblPr/>
              <a:tblGrid>
                <a:gridCol w="990600"/>
                <a:gridCol w="685800"/>
                <a:gridCol w="838200"/>
                <a:gridCol w="1905000"/>
                <a:gridCol w="1628775"/>
                <a:gridCol w="1724025"/>
              </a:tblGrid>
              <a:tr h="3302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Dir. Reg.</a:t>
                      </a:r>
                      <a:endParaRPr kumimoji="0" lang="es-ES" altLang="es-AR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Cía</a:t>
                      </a:r>
                      <a:endParaRPr kumimoji="0" lang="es-ES" altLang="es-AR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Nº ID </a:t>
                      </a:r>
                      <a:endParaRPr kumimoji="0" lang="es-ES" altLang="es-AR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Título</a:t>
                      </a:r>
                      <a:endParaRPr kumimoji="0" lang="es-ES" altLang="es-AR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Compositores</a:t>
                      </a:r>
                      <a:endParaRPr kumimoji="0" lang="es-ES" altLang="es-AR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Artista</a:t>
                      </a:r>
                      <a:endParaRPr kumimoji="0" lang="es-ES" altLang="es-AR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32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LON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2312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Romeo y Julieta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Prokofiev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Maazel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77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RCA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2626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Cuarteto en Do...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Beethoven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Julliard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132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WAR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23699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Touchstone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Corea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Corea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167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ANG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3795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Sinfonía Nº 9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Beethoven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Giulini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211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COL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38358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Nebraska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Springsteen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Springsteen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256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DG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18807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Sinfonía Nº 9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Beethoven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Karajan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300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MER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75016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Suite el Gallo...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Rymsky-Korsakov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Leinsdorf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353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COL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31809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Sinfonía Nº 9 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Dvorak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Bernstein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396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DG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139201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Concierto para Violín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Beethoven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Ferras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422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FF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245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Good News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Sweet Honey in..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Sweet Honey in..</a:t>
                      </a:r>
                      <a:endParaRPr kumimoji="0" lang="es-ES" altLang="es-AR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23952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2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smtClean="0"/>
              <a:t>Indices </a:t>
            </a:r>
            <a:r>
              <a:rPr lang="es-AR" altLang="es-AR" smtClean="0">
                <a:sym typeface="Wingdings" panose="05000000000000000000" pitchFamily="2" charset="2"/>
              </a:rPr>
              <a:t> ejemplo</a:t>
            </a:r>
            <a:endParaRPr lang="es-AR" altLang="es-AR" dirty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51088484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 smtClean="0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 smtClean="0"/>
              <a:t>IBD - CLASE 5</a:t>
            </a:r>
            <a:endParaRPr lang="es-ES" alt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BE3FD5-AAF8-42C5-A3B2-C140E632398A}" type="slidenum">
              <a:rPr lang="es-ES" altLang="es-AR" smtClean="0"/>
              <a:pPr/>
              <a:t>9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1373401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Espiral">
  <a:themeElements>
    <a:clrScheme name="Azul">
      <a:dk1>
        <a:sysClr val="windowText" lastClr="000000"/>
      </a:dk1>
      <a:lt1>
        <a:sysClr val="window" lastClr="FFFFFF"/>
      </a:lt1>
      <a:dk2>
        <a:srgbClr val="17406D"/>
      </a:dk2>
      <a:lt2>
        <a:srgbClr val="DBEF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Espiral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Espiral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isp</Template>
  <TotalTime>1607</TotalTime>
  <Words>1921</Words>
  <Application>Microsoft Office PowerPoint</Application>
  <PresentationFormat>Panorámica</PresentationFormat>
  <Paragraphs>445</Paragraphs>
  <Slides>23</Slides>
  <Notes>18</Notes>
  <HiddenSlides>0</HiddenSlides>
  <MMClips>0</MMClips>
  <ScaleCrop>false</ScaleCrop>
  <HeadingPairs>
    <vt:vector size="8" baseType="variant">
      <vt:variant>
        <vt:lpstr>Fuentes usadas</vt:lpstr>
      </vt:variant>
      <vt:variant>
        <vt:i4>5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23</vt:i4>
      </vt:variant>
    </vt:vector>
  </HeadingPairs>
  <TitlesOfParts>
    <vt:vector size="30" baseType="lpstr">
      <vt:lpstr>Arial</vt:lpstr>
      <vt:lpstr>Calibri</vt:lpstr>
      <vt:lpstr>Century Gothic</vt:lpstr>
      <vt:lpstr>Wingdings</vt:lpstr>
      <vt:lpstr>Wingdings 3</vt:lpstr>
      <vt:lpstr>Espiral</vt:lpstr>
      <vt:lpstr>VISIO</vt:lpstr>
      <vt:lpstr>Fundamentos de Organización de Datos</vt:lpstr>
      <vt:lpstr>Agenda</vt:lpstr>
      <vt:lpstr>Búsqueda de datos - Indices</vt:lpstr>
      <vt:lpstr>Búsqueda de datos - Indices</vt:lpstr>
      <vt:lpstr>Búsqueda de datos - Indices</vt:lpstr>
      <vt:lpstr>Indices  definción</vt:lpstr>
      <vt:lpstr>Indices  Definición</vt:lpstr>
      <vt:lpstr>Indices  Ejemplo</vt:lpstr>
      <vt:lpstr>Indices  ejemplo</vt:lpstr>
      <vt:lpstr>Indices  ejemplo</vt:lpstr>
      <vt:lpstr>Indices  como implantarlos?</vt:lpstr>
      <vt:lpstr>Indices  como implantarlos?</vt:lpstr>
      <vt:lpstr>Indices  como implantarlos?</vt:lpstr>
      <vt:lpstr>Indices  Resumen</vt:lpstr>
      <vt:lpstr>Indices  Persistencia de Datos</vt:lpstr>
      <vt:lpstr>Indices secundarios</vt:lpstr>
      <vt:lpstr>Indices secundarios</vt:lpstr>
      <vt:lpstr>Indices secundarios</vt:lpstr>
      <vt:lpstr>Indices secundarios</vt:lpstr>
      <vt:lpstr>Indices secundarios</vt:lpstr>
      <vt:lpstr>Indices secundarios</vt:lpstr>
      <vt:lpstr>Indices secundarios</vt:lpstr>
      <vt:lpstr>Indices secundarios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ción a las Bases de Datos</dc:title>
  <dc:creator>Pampa</dc:creator>
  <cp:lastModifiedBy>Pampa</cp:lastModifiedBy>
  <cp:revision>68</cp:revision>
  <dcterms:created xsi:type="dcterms:W3CDTF">2014-08-28T15:33:23Z</dcterms:created>
  <dcterms:modified xsi:type="dcterms:W3CDTF">2014-12-01T16:53:56Z</dcterms:modified>
</cp:coreProperties>
</file>